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61F39" w:rsidRPr="0026779A" w:rsidRDefault="00561F39" w:rsidP="003428B9">
      <w:pPr>
        <w:pStyle w:val="1"/>
        <w:spacing w:line="312" w:lineRule="auto"/>
      </w:pPr>
      <w:r w:rsidRPr="0026779A">
        <w:rPr>
          <w:rFonts w:hint="eastAsia"/>
        </w:rPr>
        <w:t>1</w:t>
      </w:r>
      <w:r w:rsidRPr="0026779A">
        <w:rPr>
          <w:rFonts w:hint="eastAsia"/>
        </w:rPr>
        <w:t>、</w:t>
      </w:r>
      <w:r w:rsidR="007B2D06" w:rsidRPr="0026779A">
        <w:rPr>
          <w:rFonts w:hint="eastAsia"/>
        </w:rPr>
        <w:t>数据源表结构及源文件加载</w:t>
      </w:r>
      <w:r w:rsidR="0026779A">
        <w:rPr>
          <w:rFonts w:hint="eastAsia"/>
        </w:rPr>
        <w:t>到</w:t>
      </w:r>
      <w:r w:rsidR="0026779A">
        <w:rPr>
          <w:rFonts w:hint="eastAsia"/>
        </w:rPr>
        <w:t>Hive</w:t>
      </w:r>
      <w:r w:rsidR="0026779A">
        <w:rPr>
          <w:rFonts w:hint="eastAsia"/>
        </w:rPr>
        <w:t>数据仓库</w:t>
      </w:r>
      <w:r w:rsidRPr="0026779A">
        <w:rPr>
          <w:rFonts w:hint="eastAsia"/>
        </w:rPr>
        <w:t>脚本</w:t>
      </w:r>
    </w:p>
    <w:p w:rsidR="00561F39" w:rsidRPr="00971346" w:rsidRDefault="00561F39" w:rsidP="003428B9">
      <w:pPr>
        <w:pStyle w:val="2"/>
        <w:spacing w:line="312" w:lineRule="auto"/>
      </w:pPr>
      <w:r w:rsidRPr="00971346">
        <w:rPr>
          <w:rFonts w:hint="eastAsia"/>
        </w:rPr>
        <w:t>1.1</w:t>
      </w:r>
      <w:r w:rsidRPr="00971346">
        <w:rPr>
          <w:rFonts w:hint="eastAsia"/>
        </w:rPr>
        <w:t>数据源的文件结构</w:t>
      </w:r>
    </w:p>
    <w:p w:rsidR="00EE517A" w:rsidRDefault="00561F39" w:rsidP="003428B9">
      <w:pPr>
        <w:spacing w:line="312" w:lineRule="auto"/>
        <w:rPr>
          <w:rFonts w:ascii="微软雅黑" w:hAnsi="微软雅黑"/>
          <w:color w:val="000000"/>
          <w:szCs w:val="21"/>
        </w:rPr>
      </w:pPr>
      <w:r w:rsidRPr="00E26CD5">
        <w:rPr>
          <w:rFonts w:ascii="微软雅黑" w:hAnsi="微软雅黑" w:hint="eastAsia"/>
          <w:color w:val="000000"/>
          <w:szCs w:val="21"/>
        </w:rPr>
        <w:t>ODS</w:t>
      </w:r>
      <w:r w:rsidRPr="00E26CD5">
        <w:rPr>
          <w:rFonts w:ascii="微软雅黑" w:hAnsi="微软雅黑" w:hint="eastAsia"/>
          <w:color w:val="000000"/>
          <w:szCs w:val="21"/>
        </w:rPr>
        <w:t>结构化数据：以</w:t>
      </w:r>
      <w:r w:rsidRPr="00E26CD5">
        <w:rPr>
          <w:rFonts w:ascii="微软雅黑" w:hAnsi="微软雅黑"/>
          <w:color w:val="000000"/>
          <w:szCs w:val="21"/>
        </w:rPr>
        <w:t>””</w:t>
      </w:r>
      <w:r w:rsidRPr="00E26CD5">
        <w:rPr>
          <w:rFonts w:ascii="微软雅黑" w:hAnsi="微软雅黑" w:hint="eastAsia"/>
          <w:color w:val="000000"/>
          <w:szCs w:val="21"/>
        </w:rPr>
        <w:t>为分割符的</w:t>
      </w:r>
      <w:r w:rsidRPr="00E26CD5">
        <w:rPr>
          <w:rFonts w:ascii="微软雅黑" w:hAnsi="微软雅黑" w:hint="eastAsia"/>
          <w:color w:val="000000"/>
          <w:szCs w:val="21"/>
        </w:rPr>
        <w:t>txt</w:t>
      </w:r>
      <w:r w:rsidR="007B2D06" w:rsidRPr="00E26CD5">
        <w:rPr>
          <w:rFonts w:ascii="微软雅黑" w:hAnsi="微软雅黑" w:hint="eastAsia"/>
          <w:color w:val="000000"/>
          <w:szCs w:val="21"/>
        </w:rPr>
        <w:t>压缩文件，</w:t>
      </w:r>
      <w:r w:rsidR="007B2D06" w:rsidRPr="00E26CD5">
        <w:rPr>
          <w:rFonts w:ascii="微软雅黑" w:hAnsi="微软雅黑"/>
          <w:color w:val="000000"/>
          <w:szCs w:val="21"/>
        </w:rPr>
        <w:t>””</w:t>
      </w:r>
      <w:r w:rsidRPr="00E26CD5">
        <w:rPr>
          <w:rFonts w:ascii="微软雅黑" w:hAnsi="微软雅黑" w:hint="eastAsia"/>
          <w:color w:val="000000"/>
          <w:szCs w:val="21"/>
        </w:rPr>
        <w:t>的</w:t>
      </w:r>
      <w:r w:rsidRPr="00E26CD5">
        <w:rPr>
          <w:rFonts w:ascii="微软雅黑" w:hAnsi="微软雅黑" w:hint="eastAsia"/>
          <w:color w:val="000000"/>
          <w:szCs w:val="21"/>
        </w:rPr>
        <w:t>ASCAII</w:t>
      </w:r>
      <w:r w:rsidRPr="00E26CD5">
        <w:rPr>
          <w:rFonts w:ascii="微软雅黑" w:hAnsi="微软雅黑" w:hint="eastAsia"/>
          <w:color w:val="000000"/>
          <w:szCs w:val="21"/>
        </w:rPr>
        <w:t>码是</w:t>
      </w:r>
      <w:r w:rsidRPr="00E26CD5">
        <w:rPr>
          <w:rFonts w:ascii="微软雅黑" w:hAnsi="微软雅黑"/>
          <w:color w:val="000000"/>
          <w:szCs w:val="21"/>
        </w:rPr>
        <w:t>”</w:t>
      </w:r>
      <w:r w:rsidRPr="00E26CD5">
        <w:rPr>
          <w:rFonts w:ascii="微软雅黑" w:hAnsi="微软雅黑" w:hint="eastAsia"/>
          <w:color w:val="000000"/>
          <w:szCs w:val="21"/>
        </w:rPr>
        <w:t>\001</w:t>
      </w:r>
      <w:r w:rsidR="00EE517A">
        <w:rPr>
          <w:rFonts w:ascii="微软雅黑" w:hAnsi="微软雅黑"/>
          <w:color w:val="000000"/>
          <w:szCs w:val="21"/>
        </w:rPr>
        <w:t>”</w:t>
      </w:r>
      <w:r w:rsidR="00EE517A">
        <w:rPr>
          <w:rFonts w:ascii="微软雅黑" w:hAnsi="微软雅黑" w:hint="eastAsia"/>
          <w:color w:val="000000"/>
          <w:szCs w:val="21"/>
        </w:rPr>
        <w:t>;</w:t>
      </w:r>
    </w:p>
    <w:p w:rsidR="00EE517A" w:rsidRDefault="00EE517A" w:rsidP="003428B9">
      <w:pPr>
        <w:spacing w:line="312" w:lineRule="auto"/>
        <w:rPr>
          <w:rFonts w:ascii="微软雅黑" w:hAnsi="微软雅黑"/>
          <w:color w:val="000000"/>
          <w:szCs w:val="21"/>
        </w:rPr>
      </w:pPr>
      <w:r>
        <w:rPr>
          <w:rFonts w:ascii="微软雅黑" w:hAnsi="微软雅黑" w:hint="eastAsia"/>
          <w:color w:val="000000"/>
          <w:szCs w:val="21"/>
        </w:rPr>
        <w:t>流量数据</w:t>
      </w:r>
      <w:r w:rsidR="00561F39" w:rsidRPr="00E26CD5">
        <w:rPr>
          <w:rFonts w:ascii="微软雅黑" w:hAnsi="微软雅黑" w:hint="eastAsia"/>
          <w:color w:val="000000"/>
          <w:szCs w:val="21"/>
        </w:rPr>
        <w:t>：以</w:t>
      </w:r>
      <w:r w:rsidR="00561F39" w:rsidRPr="00E26CD5">
        <w:rPr>
          <w:rFonts w:ascii="微软雅黑" w:hAnsi="微软雅黑"/>
          <w:color w:val="000000"/>
          <w:szCs w:val="21"/>
        </w:rPr>
        <w:t>”</w:t>
      </w:r>
      <w:r w:rsidR="00561F39" w:rsidRPr="00E26CD5">
        <w:rPr>
          <w:rFonts w:ascii="微软雅黑" w:hAnsi="微软雅黑" w:hint="eastAsia"/>
          <w:color w:val="000000"/>
          <w:szCs w:val="21"/>
        </w:rPr>
        <w:t>|</w:t>
      </w:r>
      <w:r w:rsidR="00561F39" w:rsidRPr="00E26CD5">
        <w:rPr>
          <w:rFonts w:ascii="微软雅黑" w:hAnsi="微软雅黑"/>
          <w:color w:val="000000"/>
          <w:szCs w:val="21"/>
        </w:rPr>
        <w:t>”</w:t>
      </w:r>
      <w:r w:rsidR="00561F39" w:rsidRPr="00E26CD5">
        <w:rPr>
          <w:rFonts w:ascii="微软雅黑" w:hAnsi="微软雅黑" w:hint="eastAsia"/>
          <w:color w:val="000000"/>
          <w:szCs w:val="21"/>
        </w:rPr>
        <w:t>为分隔符的</w:t>
      </w:r>
      <w:r w:rsidR="00561F39" w:rsidRPr="00E26CD5">
        <w:rPr>
          <w:rFonts w:ascii="微软雅黑" w:hAnsi="微软雅黑" w:hint="eastAsia"/>
          <w:color w:val="000000"/>
          <w:szCs w:val="21"/>
        </w:rPr>
        <w:t>txt</w:t>
      </w:r>
      <w:r w:rsidR="00561F39" w:rsidRPr="00E26CD5">
        <w:rPr>
          <w:rFonts w:ascii="微软雅黑" w:hAnsi="微软雅黑" w:hint="eastAsia"/>
          <w:color w:val="000000"/>
          <w:szCs w:val="21"/>
        </w:rPr>
        <w:t>压缩文件。</w:t>
      </w:r>
    </w:p>
    <w:p w:rsidR="00561F39" w:rsidRPr="00E26CD5" w:rsidRDefault="0026779A" w:rsidP="003428B9">
      <w:pPr>
        <w:spacing w:line="312" w:lineRule="auto"/>
        <w:rPr>
          <w:rFonts w:ascii="微软雅黑" w:hAnsi="微软雅黑"/>
          <w:color w:val="000000"/>
          <w:szCs w:val="21"/>
        </w:rPr>
      </w:pPr>
      <w:r>
        <w:rPr>
          <w:rFonts w:ascii="微软雅黑" w:hAnsi="微软雅黑" w:hint="eastAsia"/>
          <w:color w:val="000000"/>
          <w:szCs w:val="21"/>
        </w:rPr>
        <w:t>为</w:t>
      </w:r>
      <w:r w:rsidR="00A07949">
        <w:rPr>
          <w:rFonts w:ascii="微软雅黑" w:hAnsi="微软雅黑" w:hint="eastAsia"/>
          <w:color w:val="000000"/>
          <w:szCs w:val="21"/>
        </w:rPr>
        <w:t>了</w:t>
      </w:r>
      <w:r>
        <w:rPr>
          <w:rFonts w:ascii="微软雅黑" w:hAnsi="微软雅黑" w:hint="eastAsia"/>
          <w:color w:val="000000"/>
          <w:szCs w:val="21"/>
        </w:rPr>
        <w:t>方便描述，</w:t>
      </w:r>
      <w:r w:rsidR="00A07949">
        <w:rPr>
          <w:rFonts w:ascii="微软雅黑" w:hAnsi="微软雅黑" w:hint="eastAsia"/>
          <w:color w:val="000000"/>
          <w:szCs w:val="21"/>
        </w:rPr>
        <w:t>本文以语音</w:t>
      </w:r>
      <w:r w:rsidR="00EE517A">
        <w:rPr>
          <w:rFonts w:ascii="微软雅黑" w:hAnsi="微软雅黑" w:hint="eastAsia"/>
          <w:color w:val="000000"/>
          <w:szCs w:val="21"/>
        </w:rPr>
        <w:t>数据代表</w:t>
      </w:r>
      <w:r w:rsidR="00EE517A" w:rsidRPr="00E26CD5">
        <w:rPr>
          <w:rFonts w:ascii="微软雅黑" w:hAnsi="微软雅黑" w:hint="eastAsia"/>
          <w:color w:val="000000"/>
          <w:szCs w:val="21"/>
        </w:rPr>
        <w:t>ODS</w:t>
      </w:r>
      <w:r w:rsidR="00EE517A" w:rsidRPr="00E26CD5">
        <w:rPr>
          <w:rFonts w:ascii="微软雅黑" w:hAnsi="微软雅黑" w:hint="eastAsia"/>
          <w:color w:val="000000"/>
          <w:szCs w:val="21"/>
        </w:rPr>
        <w:t>结构化数据</w:t>
      </w:r>
      <w:r w:rsidR="00A07949">
        <w:rPr>
          <w:rFonts w:ascii="微软雅黑" w:hAnsi="微软雅黑" w:hint="eastAsia"/>
          <w:color w:val="000000"/>
          <w:szCs w:val="21"/>
        </w:rPr>
        <w:t>，以流量</w:t>
      </w:r>
      <w:r w:rsidR="00EE517A">
        <w:rPr>
          <w:rFonts w:ascii="微软雅黑" w:hAnsi="微软雅黑" w:hint="eastAsia"/>
          <w:color w:val="000000"/>
          <w:szCs w:val="21"/>
        </w:rPr>
        <w:t>数据代表</w:t>
      </w:r>
      <w:r>
        <w:rPr>
          <w:rFonts w:ascii="微软雅黑" w:eastAsia="微软雅黑" w:hAnsi="微软雅黑" w:hint="eastAsia"/>
          <w:color w:val="000000"/>
          <w:szCs w:val="21"/>
        </w:rPr>
        <w:t>O域流量数据</w:t>
      </w:r>
      <w:r w:rsidR="00EE517A">
        <w:rPr>
          <w:rFonts w:ascii="微软雅黑" w:hAnsi="微软雅黑" w:hint="eastAsia"/>
          <w:color w:val="000000"/>
          <w:szCs w:val="21"/>
        </w:rPr>
        <w:t>。</w:t>
      </w:r>
    </w:p>
    <w:p w:rsidR="00561F39" w:rsidRPr="00971346" w:rsidRDefault="00561F39" w:rsidP="003428B9">
      <w:pPr>
        <w:pStyle w:val="2"/>
        <w:spacing w:line="312" w:lineRule="auto"/>
      </w:pPr>
      <w:r w:rsidRPr="00971346">
        <w:t>1.2</w:t>
      </w:r>
      <w:r w:rsidR="00EE517A">
        <w:t>语音数据</w:t>
      </w:r>
      <w:r w:rsidR="007B2D06" w:rsidRPr="00971346">
        <w:t>加载</w:t>
      </w:r>
      <w:r w:rsidRPr="00971346">
        <w:t>到</w:t>
      </w:r>
      <w:r w:rsidR="007B2D06" w:rsidRPr="00971346">
        <w:t>数据仓库</w:t>
      </w:r>
    </w:p>
    <w:p w:rsidR="007214BC" w:rsidRPr="00A07949" w:rsidRDefault="00A07949" w:rsidP="003428B9">
      <w:pPr>
        <w:pStyle w:val="4"/>
        <w:spacing w:line="312" w:lineRule="auto"/>
      </w:pPr>
      <w:r w:rsidRPr="00A07949">
        <w:rPr>
          <w:rFonts w:hint="eastAsia"/>
        </w:rPr>
        <w:t>1.2.1</w:t>
      </w:r>
      <w:r w:rsidR="00EE517A" w:rsidRPr="00A07949">
        <w:t>语音数据</w:t>
      </w:r>
      <w:r w:rsidR="007214BC" w:rsidRPr="00A07949">
        <w:t>建表语句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create external table IF NOT EXISTS TG_CDRMM_SD_GC 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>(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PROV_ID              </w:t>
      </w:r>
      <w:r w:rsidR="00E26CD5" w:rsidRPr="00A07949">
        <w:rPr>
          <w:rFonts w:asciiTheme="minorEastAsia" w:hAnsiTheme="minorEastAsia" w:cs="Times New Roman"/>
          <w:szCs w:val="21"/>
        </w:rPr>
        <w:t xml:space="preserve">　</w:t>
      </w:r>
      <w:r w:rsidRPr="00A07949">
        <w:rPr>
          <w:rFonts w:asciiTheme="minorEastAsia" w:hAnsiTheme="minorEastAsia" w:cs="Times New Roman"/>
          <w:szCs w:val="21"/>
        </w:rPr>
        <w:t>STRING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SOURCE_TYPE  </w:t>
      </w:r>
      <w:r w:rsidR="00524788" w:rsidRPr="00A07949">
        <w:rPr>
          <w:rFonts w:asciiTheme="minorEastAsia" w:hAnsiTheme="minorEastAsia" w:cs="Times New Roman"/>
          <w:szCs w:val="21"/>
        </w:rPr>
        <w:t xml:space="preserve">        STRING                 </w:t>
      </w:r>
      <w:r w:rsidRPr="00A07949">
        <w:rPr>
          <w:rFonts w:asciiTheme="minorEastAsia" w:hAnsiTheme="minorEastAsia" w:cs="Times New Roman"/>
          <w:szCs w:val="21"/>
        </w:rPr>
        <w:t>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BIZ_TYPE             </w:t>
      </w:r>
      <w:r w:rsidR="00E26CD5" w:rsidRPr="00A07949">
        <w:rPr>
          <w:rFonts w:asciiTheme="minorEastAsia" w:hAnsiTheme="minorEastAsia" w:cs="Times New Roman"/>
          <w:szCs w:val="21"/>
        </w:rPr>
        <w:t xml:space="preserve">　</w:t>
      </w:r>
      <w:r w:rsidRPr="00A07949">
        <w:rPr>
          <w:rFonts w:asciiTheme="minorEastAsia" w:hAnsiTheme="minorEastAsia" w:cs="Times New Roman"/>
          <w:szCs w:val="21"/>
        </w:rPr>
        <w:t>STRING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FID                  </w:t>
      </w:r>
      <w:r w:rsidR="00E26CD5" w:rsidRPr="00A07949">
        <w:rPr>
          <w:rFonts w:asciiTheme="minorEastAsia" w:hAnsiTheme="minorEastAsia" w:cs="Times New Roman"/>
          <w:szCs w:val="21"/>
        </w:rPr>
        <w:t xml:space="preserve">　　</w:t>
      </w:r>
      <w:r w:rsidRPr="00A07949">
        <w:rPr>
          <w:rFonts w:asciiTheme="minorEastAsia" w:hAnsiTheme="minorEastAsia" w:cs="Times New Roman"/>
          <w:szCs w:val="21"/>
        </w:rPr>
        <w:t>STRING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RR_FLAG              </w:t>
      </w:r>
      <w:r w:rsidR="00E26CD5" w:rsidRPr="00A07949">
        <w:rPr>
          <w:rFonts w:asciiTheme="minorEastAsia" w:hAnsiTheme="minorEastAsia" w:cs="Times New Roman"/>
          <w:szCs w:val="21"/>
        </w:rPr>
        <w:t xml:space="preserve">　</w:t>
      </w:r>
      <w:r w:rsidRPr="00A07949">
        <w:rPr>
          <w:rFonts w:asciiTheme="minorEastAsia" w:hAnsiTheme="minorEastAsia" w:cs="Times New Roman"/>
          <w:szCs w:val="21"/>
        </w:rPr>
        <w:t>STRING      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DEAL_TIME           </w:t>
      </w:r>
      <w:r w:rsidR="00E26CD5" w:rsidRPr="00A07949">
        <w:rPr>
          <w:rFonts w:asciiTheme="minorEastAsia" w:hAnsiTheme="minorEastAsia" w:cs="Times New Roman"/>
          <w:szCs w:val="21"/>
        </w:rPr>
        <w:t xml:space="preserve">　</w:t>
      </w:r>
      <w:r w:rsidRPr="00A07949">
        <w:rPr>
          <w:rFonts w:asciiTheme="minorEastAsia" w:hAnsiTheme="minorEastAsia" w:cs="Times New Roman"/>
          <w:szCs w:val="21"/>
        </w:rPr>
        <w:t>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START_DATE           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START_TIME           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END_DATE             STRING           </w:t>
      </w:r>
      <w:r w:rsidR="00E26CD5" w:rsidRPr="00A07949">
        <w:rPr>
          <w:rFonts w:asciiTheme="minorEastAsia" w:hAnsiTheme="minorEastAsia" w:cs="Times New Roman"/>
          <w:szCs w:val="21"/>
        </w:rPr>
        <w:t xml:space="preserve">            </w:t>
      </w:r>
      <w:r w:rsidRPr="00A07949">
        <w:rPr>
          <w:rFonts w:asciiTheme="minorEastAsia" w:hAnsiTheme="minorEastAsia" w:cs="Times New Roman"/>
          <w:szCs w:val="21"/>
        </w:rPr>
        <w:t>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END_TIME             STRING   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CALL_TYPE            STRING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USER_ID              </w:t>
      </w:r>
      <w:r w:rsidR="00E26CD5" w:rsidRPr="00A07949">
        <w:rPr>
          <w:rFonts w:asciiTheme="minorEastAsia" w:hAnsiTheme="minorEastAsia" w:cs="Times New Roman"/>
          <w:szCs w:val="21"/>
        </w:rPr>
        <w:t xml:space="preserve">　</w:t>
      </w:r>
      <w:r w:rsidRPr="00A07949">
        <w:rPr>
          <w:rFonts w:asciiTheme="minorEastAsia" w:hAnsiTheme="minorEastAsia" w:cs="Times New Roman"/>
          <w:szCs w:val="21"/>
        </w:rPr>
        <w:t>bigint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IMSI_NUMBER          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MSISDN               </w:t>
      </w:r>
      <w:r w:rsidR="00E26CD5" w:rsidRPr="00A07949">
        <w:rPr>
          <w:rFonts w:asciiTheme="minorEastAsia" w:hAnsiTheme="minorEastAsia" w:cs="Times New Roman"/>
          <w:szCs w:val="21"/>
        </w:rPr>
        <w:t xml:space="preserve">　</w:t>
      </w:r>
      <w:r w:rsidRPr="00A07949">
        <w:rPr>
          <w:rFonts w:asciiTheme="minorEastAsia" w:hAnsiTheme="minorEastAsia" w:cs="Times New Roman"/>
          <w:szCs w:val="21"/>
        </w:rPr>
        <w:t>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OTHER_PARTY          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MSRN                 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MSC                  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LAC1                 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CELL_ID1             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OTHER_LAC1           STRING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lastRenderedPageBreak/>
        <w:t xml:space="preserve">   OTHER_CELL_ID1       STRING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LAC2                 STRING   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CELL_ID2             STRING   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OTHER_LAC2           STRING   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OTHER_CELL_ID2       STRING   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TRUNK_GROUPOUT       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TRUNK_GROUPIN        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SERVICE_TYPE         STRING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SERVICE_CODE         STRING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IMEI                 </w:t>
      </w:r>
      <w:r w:rsidR="00E26CD5" w:rsidRPr="00A07949">
        <w:rPr>
          <w:rFonts w:asciiTheme="minorEastAsia" w:hAnsiTheme="minorEastAsia" w:cs="Times New Roman"/>
          <w:szCs w:val="21"/>
        </w:rPr>
        <w:t xml:space="preserve">　</w:t>
      </w:r>
      <w:r w:rsidRPr="00A07949">
        <w:rPr>
          <w:rFonts w:asciiTheme="minorEastAsia" w:hAnsiTheme="minorEastAsia" w:cs="Times New Roman"/>
          <w:szCs w:val="21"/>
        </w:rPr>
        <w:t>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NET_TYPE             STRING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FCI                  </w:t>
      </w:r>
      <w:r w:rsidR="00E26CD5" w:rsidRPr="00A07949">
        <w:rPr>
          <w:rFonts w:asciiTheme="minorEastAsia" w:hAnsiTheme="minorEastAsia" w:cs="Times New Roman"/>
          <w:szCs w:val="21"/>
        </w:rPr>
        <w:t xml:space="preserve">　</w:t>
      </w:r>
      <w:r w:rsidRPr="00A07949">
        <w:rPr>
          <w:rFonts w:asciiTheme="minorEastAsia" w:hAnsiTheme="minorEastAsia" w:cs="Times New Roman"/>
          <w:szCs w:val="21"/>
        </w:rPr>
        <w:t>STRING   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MNS_TYPE             STRING      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ISMULTIMEDIA         STRING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HOME_AREA_CODE       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VISIT_AREA_CODE      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B_MSISDN             </w:t>
      </w:r>
      <w:r w:rsidR="00E26CD5" w:rsidRPr="00A07949">
        <w:rPr>
          <w:rFonts w:asciiTheme="minorEastAsia" w:hAnsiTheme="minorEastAsia" w:cs="Times New Roman"/>
          <w:szCs w:val="21"/>
        </w:rPr>
        <w:t xml:space="preserve">　</w:t>
      </w:r>
      <w:r w:rsidRPr="00A07949">
        <w:rPr>
          <w:rFonts w:asciiTheme="minorEastAsia" w:hAnsiTheme="minorEastAsia" w:cs="Times New Roman"/>
          <w:szCs w:val="21"/>
        </w:rPr>
        <w:t>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CALLED_HOME_CODE     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CALLED_CODE          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A_ASP                STRING      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A_SERV_TYPE          STRING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B_ASP                STRING      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B_SERV_TYPE          STRING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B_HOME_TYPE          STRING      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CALLED_TYPE          STRING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C_SERV_TYPE          STRING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CARRIER_TYPE         STRING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TRANS_TYPE           STRING      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LONG_TYPE1           STRING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LONG_GROUP1          STRING   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LONG_TYPE2           STRING      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LONG_GROUP2          STRING   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ROAM_TYPE            STRING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FILE_NO              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STOP_CAUSE           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ORIGIN_NO            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FORWARDCAUSE         STRING      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EDGE_FLAG            STRING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OFFICE_CODE          STRING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lastRenderedPageBreak/>
        <w:t xml:space="preserve">   RATE_IND             STRING      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VPN_FLAG             STRING      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IN_CELL              STRING      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CHANNEL_NO           bigint 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A_PRODUCT_ID         STRING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CUST_ID              bigint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VPN_ID               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OTHER_VPN_ID         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SVPN_ID              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OTHER_SVPN_ID        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USER_TYPE            STRING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DOUBLEMODE           STRING      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OPEN_DATETIME        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A_USER_STAT          STRING      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B_BRANDTYPE          STRING   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B_PRODUCT_ID         bigint 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B_OFFICE_CODE        STRING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ISNONEED_TP          STRING      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SPECIAL_PHONE_GROUP  STRING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FREE_CODE            STRING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BILL_ITEM            STRING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ERROR_CODE           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CALL_DURATION        bigint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TIMES1               bigint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TIMES2               bigint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CFEE                 bigint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LFEE                 bigint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OTHERFEE             bigint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DISCOUNT_CFEE        bigint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DISCOUNT_LFEE        bigint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DISCOUNT_OTHERFEE    bigint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ORG_CFEE             bigint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ORG_LFEE             bigint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ORG_OTHERFEE         bigint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TARIFF_FEE           bigint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RATE_TIMES           bigint 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INDB_TIME            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RESERVER1            STRING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RESERVER2            STRING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lastRenderedPageBreak/>
        <w:t xml:space="preserve">   RESERVER3            STRING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RESERVER4            STRING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RESERVER5            STRING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RESERVER6            STRING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RESERVER7            STRING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RESERVER8            STRING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PARTITION_ID         STRING    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RN_INFO              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RESERVER9            STRING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RESERVER10           STRING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RESERVER11           STRING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RESERVER12           STRING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RESERVER13           STRING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RESERVER14           STRING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RESERVER15           STRING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UNI_CALL_TYPE        STRING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UNI_SERVICE_CODE     STRING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UNI_CALLED_HOME_CODE 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UNI_CALLED_CODE      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UNI_B_ASP            STRING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UNI_B_SERV_TYPE      STRING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UNI_LONG_TYPE        STRING 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UNI_HOME_AREA_CODE   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UNI_VISIT_AREA_CODE  STRING                   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UNI_SERVICE_TYPE     STRING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UNI_CARRIER_TYPE     STRING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UNI_ISMULTIMEDIA     STRING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UNI_MNS_TYPE         STRING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UNI_TOLL_CONNECTING_TYPE STRING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UNI_ROAM_TYPE        STRING,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UNI_RR_FLAG          STRING,</w:t>
      </w:r>
    </w:p>
    <w:p w:rsidR="00E26CD5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 xml:space="preserve">   UNI_SOURCE_TYPE      STRING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>)</w:t>
      </w:r>
    </w:p>
    <w:p w:rsidR="007214BC" w:rsidRPr="00A07949" w:rsidRDefault="007214BC" w:rsidP="003428B9">
      <w:pPr>
        <w:spacing w:line="312" w:lineRule="auto"/>
        <w:rPr>
          <w:rFonts w:asciiTheme="minorEastAsia" w:hAnsiTheme="minorEastAsia" w:cs="Times New Roman"/>
          <w:szCs w:val="21"/>
        </w:rPr>
      </w:pPr>
      <w:r w:rsidRPr="00A07949">
        <w:rPr>
          <w:rFonts w:asciiTheme="minorEastAsia" w:hAnsiTheme="minorEastAsia" w:cs="Times New Roman"/>
          <w:szCs w:val="21"/>
        </w:rPr>
        <w:t>row format delimited fields terminated by '\001'  stored as textfile;</w:t>
      </w:r>
    </w:p>
    <w:p w:rsidR="007214BC" w:rsidRPr="00A07949" w:rsidRDefault="00A07949" w:rsidP="003428B9">
      <w:pPr>
        <w:pStyle w:val="4"/>
        <w:spacing w:line="312" w:lineRule="auto"/>
      </w:pPr>
      <w:r>
        <w:rPr>
          <w:rFonts w:hint="eastAsia"/>
        </w:rPr>
        <w:t>1.2.2</w:t>
      </w:r>
      <w:r w:rsidR="00EE517A" w:rsidRPr="00A07949">
        <w:rPr>
          <w:rFonts w:hint="eastAsia"/>
        </w:rPr>
        <w:t>语音数据</w:t>
      </w:r>
      <w:r w:rsidR="00D93B79" w:rsidRPr="00A07949">
        <w:rPr>
          <w:rFonts w:hint="eastAsia"/>
        </w:rPr>
        <w:t>加载语句</w:t>
      </w:r>
    </w:p>
    <w:p w:rsidR="008E5AEE" w:rsidRPr="008E5AEE" w:rsidRDefault="00D93B79" w:rsidP="003428B9">
      <w:pPr>
        <w:spacing w:line="312" w:lineRule="auto"/>
        <w:rPr>
          <w:rFonts w:asciiTheme="minorEastAsia" w:hAnsiTheme="minorEastAsia"/>
          <w:szCs w:val="21"/>
        </w:rPr>
      </w:pPr>
      <w:r w:rsidRPr="008E5AEE">
        <w:rPr>
          <w:rFonts w:asciiTheme="minorEastAsia" w:hAnsiTheme="minorEastAsia"/>
          <w:szCs w:val="21"/>
        </w:rPr>
        <w:t>load data local inpath "/mnt/disk1/10.1.24.233/sd_cdrmm/sd_cdrmm_19-31/17_tg_cdrmm_20</w:t>
      </w:r>
      <w:r w:rsidR="008E5AEE">
        <w:rPr>
          <w:rFonts w:asciiTheme="minorEastAsia" w:hAnsiTheme="minorEastAsia"/>
          <w:szCs w:val="21"/>
        </w:rPr>
        <w:t>1307" into table TG_CDRMM_SD_GC</w:t>
      </w:r>
      <w:r w:rsidR="008E5AEE">
        <w:rPr>
          <w:rFonts w:asciiTheme="minorEastAsia" w:hAnsiTheme="minorEastAsia" w:hint="eastAsia"/>
          <w:szCs w:val="21"/>
        </w:rPr>
        <w:t>;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  <w:szCs w:val="21"/>
        </w:rPr>
      </w:pPr>
      <w:r w:rsidRPr="008E5AEE">
        <w:rPr>
          <w:rFonts w:asciiTheme="minorEastAsia" w:hAnsiTheme="minorEastAsia" w:hint="eastAsia"/>
          <w:szCs w:val="21"/>
        </w:rPr>
        <w:lastRenderedPageBreak/>
        <w:t>load data local inpath "/mnt/disk1/10.1.24.233/sd_cdrmm1-18" into table TG_CDRMM_SD_GC</w:t>
      </w:r>
      <w:r w:rsidR="008E5AEE">
        <w:rPr>
          <w:rFonts w:asciiTheme="minorEastAsia" w:hAnsiTheme="minorEastAsia" w:hint="eastAsia"/>
          <w:szCs w:val="21"/>
        </w:rPr>
        <w:t>;</w:t>
      </w:r>
    </w:p>
    <w:p w:rsidR="00D93B79" w:rsidRPr="00DF2DB0" w:rsidRDefault="00D93B79" w:rsidP="003428B9">
      <w:pPr>
        <w:pStyle w:val="2"/>
        <w:spacing w:line="312" w:lineRule="auto"/>
      </w:pPr>
      <w:r w:rsidRPr="00DF2DB0">
        <w:rPr>
          <w:rFonts w:hint="eastAsia"/>
        </w:rPr>
        <w:t xml:space="preserve">1.3 </w:t>
      </w:r>
      <w:r w:rsidR="00EE517A" w:rsidRPr="00DF2DB0">
        <w:rPr>
          <w:rFonts w:hint="eastAsia"/>
        </w:rPr>
        <w:t>流量数据</w:t>
      </w:r>
      <w:r w:rsidRPr="00DF2DB0">
        <w:rPr>
          <w:rFonts w:hint="eastAsia"/>
        </w:rPr>
        <w:t>加载到数据仓库</w:t>
      </w:r>
    </w:p>
    <w:p w:rsidR="00D93B79" w:rsidRPr="00DF2DB0" w:rsidRDefault="00DF2DB0" w:rsidP="003428B9">
      <w:pPr>
        <w:pStyle w:val="4"/>
        <w:spacing w:line="312" w:lineRule="auto"/>
      </w:pPr>
      <w:r>
        <w:rPr>
          <w:rFonts w:hint="eastAsia"/>
        </w:rPr>
        <w:t>1.3.1</w:t>
      </w:r>
      <w:r w:rsidR="00EE517A" w:rsidRPr="00DF2DB0">
        <w:rPr>
          <w:rFonts w:asciiTheme="majorEastAsia" w:hAnsiTheme="majorEastAsia" w:hint="eastAsia"/>
        </w:rPr>
        <w:t>流量数据</w:t>
      </w:r>
      <w:r w:rsidR="00D93B79" w:rsidRPr="00DF2DB0">
        <w:rPr>
          <w:rFonts w:hint="eastAsia"/>
        </w:rPr>
        <w:t>建表语句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create external table IF NOT EXISTS gn_url_sd_gc_partition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(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user_id string ,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start_time      string,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time    string,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lac     string,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ci_num  string,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imei    string,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gprs_type       string,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end_time        string,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up_count        bigint,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down_count      bigint,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net_type        string,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status  string,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net_status      string,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imsi    string,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url     string,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record_flag     string,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merge_records   string,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prov_id string,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city_id string,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ip      string,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visite_ip       string,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sgsn_ip string,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ggsn_ip string,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source_port     string,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destination_port        string,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user_agent      string,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content_type    string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)partitioned by(segment String) row format delimited fields terminated by '|'  stored as textfile;</w:t>
      </w:r>
    </w:p>
    <w:p w:rsidR="00D93B79" w:rsidRPr="00E81278" w:rsidRDefault="00E81278" w:rsidP="003428B9">
      <w:pPr>
        <w:pStyle w:val="4"/>
        <w:spacing w:line="312" w:lineRule="auto"/>
      </w:pPr>
      <w:r>
        <w:rPr>
          <w:rFonts w:hint="eastAsia"/>
        </w:rPr>
        <w:lastRenderedPageBreak/>
        <w:t>1.3.2</w:t>
      </w:r>
      <w:r w:rsidR="00EE517A" w:rsidRPr="00E81278">
        <w:rPr>
          <w:rFonts w:asciiTheme="majorEastAsia" w:hAnsiTheme="majorEastAsia" w:hint="eastAsia"/>
        </w:rPr>
        <w:t>流量数据</w:t>
      </w:r>
      <w:r w:rsidR="00D93B79" w:rsidRPr="00E81278">
        <w:rPr>
          <w:rFonts w:asciiTheme="majorEastAsia" w:hAnsiTheme="majorEastAsia" w:hint="eastAsia"/>
        </w:rPr>
        <w:t>加载</w:t>
      </w:r>
      <w:r w:rsidR="00D93B79" w:rsidRPr="00E81278">
        <w:rPr>
          <w:rFonts w:hint="eastAsia"/>
        </w:rPr>
        <w:t>语句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 w:hint="eastAsia"/>
        </w:rPr>
        <w:t>load data inpath "/user/hive/warehouse/gn_url_sd_gc/130*" into table gn_url_sd_gc_partition partition (segment = "130")；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 w:hint="eastAsia"/>
        </w:rPr>
        <w:t>load data inpath "/user/hive/warehouse/gn_url_sd_gc/131*" into table gn_url_sd_gc_partition partition (segment = "131")；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 w:hint="eastAsia"/>
        </w:rPr>
        <w:t>load data inpath "/user/hive/warehouse/gn_url_sd_gc/132*" into table gn_url_sd_gc_partition partition (segment = "132")；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 w:hint="eastAsia"/>
        </w:rPr>
        <w:t>load data inpath "/user/hive/warehouse/gn_url_sd_gc/145*" into table gn_url_sd_gc_partition partition (segment = "145")；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 w:hint="eastAsia"/>
        </w:rPr>
        <w:t>load data inpath "/user/hive/warehouse/gn_url_sd_gc/155*" into table gn_url_sd_gc_partition partition (segment = "155")；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 w:hint="eastAsia"/>
        </w:rPr>
        <w:t>load data inpath "/user/hive/warehouse/gn_url_sd_gc/156*" into table gn_url_sd_gc_partition partition (segment = "156")；</w:t>
      </w:r>
    </w:p>
    <w:p w:rsidR="00D93B79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 w:hint="eastAsia"/>
        </w:rPr>
        <w:t>load data inpath "/user/hive/warehouse/gn_url_sd_gc/185*" into table gn_url_sd_gc_partition partition (segment = "185")；</w:t>
      </w:r>
    </w:p>
    <w:p w:rsidR="00E81278" w:rsidRDefault="00E81278" w:rsidP="003428B9">
      <w:pPr>
        <w:spacing w:line="312" w:lineRule="auto"/>
        <w:rPr>
          <w:rFonts w:asciiTheme="minorEastAsia" w:hAnsiTheme="minorEastAsia"/>
        </w:rPr>
      </w:pPr>
    </w:p>
    <w:p w:rsidR="00D93B79" w:rsidRPr="008E5AEE" w:rsidRDefault="00E81278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 w:hint="eastAsia"/>
        </w:rPr>
        <w:t>由于</w:t>
      </w:r>
      <w:r>
        <w:rPr>
          <w:rFonts w:asciiTheme="minorEastAsia" w:hAnsiTheme="minorEastAsia" w:hint="eastAsia"/>
        </w:rPr>
        <w:t>‘186’</w:t>
      </w:r>
      <w:r w:rsidRPr="008E5AEE">
        <w:rPr>
          <w:rFonts w:asciiTheme="minorEastAsia" w:hAnsiTheme="minorEastAsia" w:hint="eastAsia"/>
        </w:rPr>
        <w:t>开头数据较大，</w:t>
      </w:r>
      <w:r>
        <w:rPr>
          <w:rFonts w:asciiTheme="minorEastAsia" w:hAnsiTheme="minorEastAsia" w:hint="eastAsia"/>
        </w:rPr>
        <w:t>所以</w:t>
      </w:r>
      <w:r w:rsidRPr="008E5AEE">
        <w:rPr>
          <w:rFonts w:asciiTheme="minorEastAsia" w:hAnsiTheme="minorEastAsia" w:hint="eastAsia"/>
        </w:rPr>
        <w:t>进行单独处理</w:t>
      </w:r>
      <w:r>
        <w:rPr>
          <w:rFonts w:asciiTheme="minorEastAsia" w:hAnsiTheme="minorEastAsia" w:hint="eastAsia"/>
        </w:rPr>
        <w:t>，‘</w:t>
      </w:r>
      <w:r w:rsidR="00D93B79" w:rsidRPr="008E5AEE">
        <w:rPr>
          <w:rFonts w:asciiTheme="minorEastAsia" w:hAnsiTheme="minorEastAsia" w:hint="eastAsia"/>
        </w:rPr>
        <w:t>186</w:t>
      </w:r>
      <w:r>
        <w:rPr>
          <w:rFonts w:asciiTheme="minorEastAsia" w:hAnsiTheme="minorEastAsia" w:hint="eastAsia"/>
        </w:rPr>
        <w:t>’</w:t>
      </w:r>
      <w:r w:rsidR="00D93B79" w:rsidRPr="008E5AEE">
        <w:rPr>
          <w:rFonts w:asciiTheme="minorEastAsia" w:hAnsiTheme="minorEastAsia" w:hint="eastAsia"/>
        </w:rPr>
        <w:t>开头数据导入HIVE表</w:t>
      </w:r>
      <w:r>
        <w:rPr>
          <w:rFonts w:asciiTheme="minorEastAsia" w:hAnsiTheme="minorEastAsia" w:hint="eastAsia"/>
        </w:rPr>
        <w:t>：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load data inpath "/user/hive/warehouse/gn_url_sd_gc_partition/segment=186/1860*" into table gn_url_sd_gc_partition partition (segment = "1860")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load data inpath "/user/hive/warehouse/gn_url_sd_gc_partition/segment=186/1861*" into table gn_url_sd_gc_partition partition (segment = "1861")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load data inpath "/user/hive/warehouse/gn_url_sd_gc_partition/segment=186/1865*" into table gn_url_sd_gc_partition partition (segment = "1865")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load data inpath "/user/hive/warehouse/gn_url_sd_gc_partition/segment=186/1866*" into table gn_url_sd_gc_partition partition (segment = "1866")</w:t>
      </w:r>
    </w:p>
    <w:p w:rsidR="00D93B79" w:rsidRPr="008E5AEE" w:rsidRDefault="00D93B79" w:rsidP="003428B9">
      <w:pPr>
        <w:spacing w:line="312" w:lineRule="auto"/>
        <w:rPr>
          <w:rFonts w:asciiTheme="minorEastAsia" w:hAnsiTheme="minorEastAsia"/>
        </w:rPr>
      </w:pPr>
      <w:r w:rsidRPr="008E5AEE">
        <w:rPr>
          <w:rFonts w:asciiTheme="minorEastAsia" w:hAnsiTheme="minorEastAsia"/>
        </w:rPr>
        <w:t>load data inpath "/user/hive/warehouse/gn_url_sd_gc_partition/segment=186/1867*" into table gn_url_sd_gc_partition partition (segment = "1867")</w:t>
      </w:r>
    </w:p>
    <w:p w:rsidR="0068189F" w:rsidRPr="00E81278" w:rsidRDefault="0068189F" w:rsidP="003428B9">
      <w:pPr>
        <w:pStyle w:val="1"/>
        <w:spacing w:line="312" w:lineRule="auto"/>
      </w:pPr>
      <w:r w:rsidRPr="00E81278">
        <w:rPr>
          <w:rFonts w:hint="eastAsia"/>
        </w:rPr>
        <w:lastRenderedPageBreak/>
        <w:t>2</w:t>
      </w:r>
      <w:r w:rsidRPr="00E81278">
        <w:rPr>
          <w:rFonts w:hint="eastAsia"/>
        </w:rPr>
        <w:t>、</w:t>
      </w:r>
      <w:r w:rsidR="00EE517A" w:rsidRPr="00E81278">
        <w:rPr>
          <w:rFonts w:hint="eastAsia"/>
        </w:rPr>
        <w:t>山东三地市基站信息数据</w:t>
      </w:r>
      <w:r w:rsidRPr="00E81278">
        <w:rPr>
          <w:rFonts w:hint="eastAsia"/>
        </w:rPr>
        <w:t>加载到</w:t>
      </w:r>
      <w:r w:rsidR="00E81278">
        <w:rPr>
          <w:rFonts w:hint="eastAsia"/>
        </w:rPr>
        <w:t>Hive</w:t>
      </w:r>
      <w:r w:rsidRPr="00E81278">
        <w:rPr>
          <w:rFonts w:hint="eastAsia"/>
        </w:rPr>
        <w:t>数据仓库</w:t>
      </w:r>
    </w:p>
    <w:p w:rsidR="0068189F" w:rsidRPr="00E81278" w:rsidRDefault="0068189F" w:rsidP="003428B9">
      <w:pPr>
        <w:pStyle w:val="3"/>
        <w:spacing w:line="312" w:lineRule="auto"/>
      </w:pPr>
      <w:r w:rsidRPr="00E81278">
        <w:rPr>
          <w:rFonts w:hint="eastAsia"/>
        </w:rPr>
        <w:t>2.1</w:t>
      </w:r>
      <w:r w:rsidR="00EE517A" w:rsidRPr="00E81278">
        <w:rPr>
          <w:rFonts w:hint="eastAsia"/>
        </w:rPr>
        <w:t>基站信息数据</w:t>
      </w:r>
      <w:r w:rsidRPr="00E81278">
        <w:rPr>
          <w:rFonts w:hint="eastAsia"/>
        </w:rPr>
        <w:t>建表语句</w:t>
      </w:r>
    </w:p>
    <w:p w:rsidR="00DC16EC" w:rsidRPr="005431BE" w:rsidRDefault="00E81278" w:rsidP="003428B9">
      <w:pPr>
        <w:spacing w:line="312" w:lineRule="auto"/>
        <w:rPr>
          <w:b/>
        </w:rPr>
      </w:pPr>
      <w:r w:rsidRPr="005431BE">
        <w:rPr>
          <w:rFonts w:hint="eastAsia"/>
          <w:b/>
        </w:rPr>
        <w:t>济宁：</w:t>
      </w:r>
    </w:p>
    <w:p w:rsidR="003C359D" w:rsidRDefault="003C359D" w:rsidP="003428B9">
      <w:pPr>
        <w:spacing w:line="312" w:lineRule="auto"/>
      </w:pPr>
      <w:r>
        <w:rPr>
          <w:rFonts w:hint="eastAsia"/>
        </w:rPr>
        <w:t xml:space="preserve">/*******************************3G </w:t>
      </w:r>
      <w:r>
        <w:rPr>
          <w:rFonts w:hint="eastAsia"/>
        </w:rPr>
        <w:t>基站信息表</w:t>
      </w:r>
      <w:r>
        <w:rPr>
          <w:rFonts w:hint="eastAsia"/>
        </w:rPr>
        <w:t>********************************/</w:t>
      </w:r>
    </w:p>
    <w:p w:rsidR="00DC16EC" w:rsidRPr="00971346" w:rsidRDefault="00DC16EC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>create external table IF NOT EXISTS nodeb_3g_jining_sd(</w:t>
      </w:r>
    </w:p>
    <w:p w:rsidR="00DC16EC" w:rsidRPr="00971346" w:rsidRDefault="00DC16EC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node_NAME           STRING ,</w:t>
      </w:r>
    </w:p>
    <w:p w:rsidR="00DC16EC" w:rsidRPr="00971346" w:rsidRDefault="00DC16EC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CELL_NAME           STRING</w:t>
      </w:r>
      <w:r w:rsidR="00E81278">
        <w:rPr>
          <w:rFonts w:asciiTheme="minorEastAsia" w:hAnsiTheme="minorEastAsia" w:hint="eastAsia"/>
        </w:rPr>
        <w:t xml:space="preserve"> </w:t>
      </w:r>
      <w:r w:rsidRPr="00971346">
        <w:rPr>
          <w:rFonts w:asciiTheme="minorEastAsia" w:hAnsiTheme="minorEastAsia"/>
        </w:rPr>
        <w:t>,</w:t>
      </w:r>
    </w:p>
    <w:p w:rsidR="00DC16EC" w:rsidRPr="00971346" w:rsidRDefault="00DC16EC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CELL_ID           </w:t>
      </w:r>
      <w:r w:rsidR="00E81278">
        <w:rPr>
          <w:rFonts w:asciiTheme="minorEastAsia" w:hAnsiTheme="minorEastAsia" w:hint="eastAsia"/>
        </w:rPr>
        <w:t xml:space="preserve">  </w:t>
      </w:r>
      <w:r w:rsidR="00E81278">
        <w:rPr>
          <w:rFonts w:asciiTheme="minorEastAsia" w:hAnsiTheme="minorEastAsia"/>
        </w:rPr>
        <w:t>STRING</w:t>
      </w:r>
      <w:r w:rsidRPr="00971346">
        <w:rPr>
          <w:rFonts w:asciiTheme="minorEastAsia" w:hAnsiTheme="minorEastAsia"/>
        </w:rPr>
        <w:t xml:space="preserve"> ,</w:t>
      </w:r>
    </w:p>
    <w:p w:rsidR="00DC16EC" w:rsidRPr="00971346" w:rsidRDefault="00E81278" w:rsidP="003428B9">
      <w:pPr>
        <w:spacing w:line="312" w:lineRule="auto"/>
        <w:rPr>
          <w:rFonts w:asciiTheme="minorEastAsia" w:hAnsiTheme="minorEastAsia"/>
        </w:rPr>
      </w:pPr>
      <w:r>
        <w:rPr>
          <w:rFonts w:asciiTheme="minorEastAsia" w:hAnsiTheme="minorEastAsia"/>
        </w:rPr>
        <w:t xml:space="preserve">   node_Longitude     </w:t>
      </w:r>
      <w:r w:rsidR="00DC16EC" w:rsidRPr="00971346">
        <w:rPr>
          <w:rFonts w:asciiTheme="minorEastAsia" w:hAnsiTheme="minorEastAsia"/>
        </w:rPr>
        <w:t xml:space="preserve"> float  ,</w:t>
      </w:r>
    </w:p>
    <w:p w:rsidR="00DC16EC" w:rsidRPr="00971346" w:rsidRDefault="00E81278" w:rsidP="003428B9">
      <w:pPr>
        <w:spacing w:line="312" w:lineRule="auto"/>
        <w:rPr>
          <w:rFonts w:asciiTheme="minorEastAsia" w:hAnsiTheme="minorEastAsia"/>
        </w:rPr>
      </w:pPr>
      <w:r>
        <w:rPr>
          <w:rFonts w:asciiTheme="minorEastAsia" w:hAnsiTheme="minorEastAsia"/>
        </w:rPr>
        <w:t xml:space="preserve">   node_Latitude       float </w:t>
      </w:r>
      <w:r w:rsidR="00DC16EC" w:rsidRPr="00971346">
        <w:rPr>
          <w:rFonts w:asciiTheme="minorEastAsia" w:hAnsiTheme="minorEastAsia"/>
        </w:rPr>
        <w:t xml:space="preserve"> ,</w:t>
      </w:r>
    </w:p>
    <w:p w:rsidR="00DC16EC" w:rsidRPr="00971346" w:rsidRDefault="00DC16EC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node_AREA         </w:t>
      </w:r>
      <w:r w:rsidR="00E81278">
        <w:rPr>
          <w:rFonts w:asciiTheme="minorEastAsia" w:hAnsiTheme="minorEastAsia" w:hint="eastAsia"/>
        </w:rPr>
        <w:t xml:space="preserve">  </w:t>
      </w:r>
      <w:r w:rsidRPr="00971346">
        <w:rPr>
          <w:rFonts w:asciiTheme="minorEastAsia" w:hAnsiTheme="minorEastAsia"/>
        </w:rPr>
        <w:t>float</w:t>
      </w:r>
      <w:r w:rsidR="00E81278">
        <w:rPr>
          <w:rFonts w:asciiTheme="minorEastAsia" w:hAnsiTheme="minorEastAsia" w:hint="eastAsia"/>
        </w:rPr>
        <w:t xml:space="preserve">  </w:t>
      </w:r>
      <w:r w:rsidRPr="00971346">
        <w:rPr>
          <w:rFonts w:asciiTheme="minorEastAsia" w:hAnsiTheme="minorEastAsia"/>
        </w:rPr>
        <w:t>,</w:t>
      </w:r>
    </w:p>
    <w:p w:rsidR="00DC16EC" w:rsidRPr="00971346" w:rsidRDefault="00DC16EC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node_Radius         float </w:t>
      </w:r>
      <w:r w:rsidR="00E81278">
        <w:rPr>
          <w:rFonts w:asciiTheme="minorEastAsia" w:hAnsiTheme="minorEastAsia" w:hint="eastAsia"/>
        </w:rPr>
        <w:t xml:space="preserve"> </w:t>
      </w:r>
      <w:r w:rsidRPr="00971346">
        <w:rPr>
          <w:rFonts w:asciiTheme="minorEastAsia" w:hAnsiTheme="minorEastAsia"/>
        </w:rPr>
        <w:t xml:space="preserve">,  </w:t>
      </w:r>
    </w:p>
    <w:p w:rsidR="00DC16EC" w:rsidRPr="00971346" w:rsidRDefault="00DC16EC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LAC               </w:t>
      </w:r>
      <w:r w:rsidR="00E81278">
        <w:rPr>
          <w:rFonts w:asciiTheme="minorEastAsia" w:hAnsiTheme="minorEastAsia" w:hint="eastAsia"/>
        </w:rPr>
        <w:t xml:space="preserve">  </w:t>
      </w:r>
      <w:r w:rsidRPr="00971346">
        <w:rPr>
          <w:rFonts w:asciiTheme="minorEastAsia" w:hAnsiTheme="minorEastAsia"/>
        </w:rPr>
        <w:t>STRING</w:t>
      </w:r>
      <w:r w:rsidR="00E81278">
        <w:rPr>
          <w:rFonts w:asciiTheme="minorEastAsia" w:hAnsiTheme="minorEastAsia" w:hint="eastAsia"/>
        </w:rPr>
        <w:t xml:space="preserve"> </w:t>
      </w:r>
      <w:r w:rsidRPr="00971346">
        <w:rPr>
          <w:rFonts w:asciiTheme="minorEastAsia" w:hAnsiTheme="minorEastAsia"/>
        </w:rPr>
        <w:t>,</w:t>
      </w:r>
    </w:p>
    <w:p w:rsidR="00DC16EC" w:rsidRPr="00971346" w:rsidRDefault="00DC16EC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node_ID           </w:t>
      </w:r>
      <w:r w:rsidR="00E81278">
        <w:rPr>
          <w:rFonts w:asciiTheme="minorEastAsia" w:hAnsiTheme="minorEastAsia" w:hint="eastAsia"/>
        </w:rPr>
        <w:t xml:space="preserve">  </w:t>
      </w:r>
      <w:r w:rsidR="005431BE">
        <w:rPr>
          <w:rFonts w:asciiTheme="minorEastAsia" w:hAnsiTheme="minorEastAsia"/>
        </w:rPr>
        <w:t xml:space="preserve">STRING </w:t>
      </w:r>
    </w:p>
    <w:p w:rsidR="00DC16EC" w:rsidRDefault="00971346" w:rsidP="003428B9">
      <w:pPr>
        <w:spacing w:line="312" w:lineRule="auto"/>
        <w:rPr>
          <w:rFonts w:asciiTheme="minorEastAsia" w:hAnsiTheme="minorEastAsia"/>
        </w:rPr>
      </w:pPr>
      <w:r>
        <w:rPr>
          <w:rFonts w:asciiTheme="minorEastAsia" w:hAnsiTheme="minorEastAsia"/>
        </w:rPr>
        <w:t xml:space="preserve"> </w:t>
      </w:r>
      <w:r w:rsidR="00DC16EC" w:rsidRPr="00971346">
        <w:rPr>
          <w:rFonts w:asciiTheme="minorEastAsia" w:hAnsiTheme="minorEastAsia"/>
        </w:rPr>
        <w:t>)row format delimited fields terminated by ','  stored as textfile;</w:t>
      </w:r>
    </w:p>
    <w:p w:rsidR="00971346" w:rsidRPr="003C359D" w:rsidRDefault="003C359D" w:rsidP="003428B9">
      <w:pPr>
        <w:spacing w:line="312" w:lineRule="auto"/>
      </w:pPr>
      <w:r>
        <w:rPr>
          <w:rFonts w:hint="eastAsia"/>
        </w:rPr>
        <w:t xml:space="preserve">/*******************************2G </w:t>
      </w:r>
      <w:r>
        <w:rPr>
          <w:rFonts w:hint="eastAsia"/>
        </w:rPr>
        <w:t>基站信息表</w:t>
      </w:r>
      <w:r>
        <w:rPr>
          <w:rFonts w:hint="eastAsia"/>
        </w:rPr>
        <w:t>********************************/</w:t>
      </w:r>
    </w:p>
    <w:p w:rsidR="00DC16EC" w:rsidRPr="00971346" w:rsidRDefault="00DC16EC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>create external table IF NOT EXISTS nodeb_2g_jining_sd(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node_NAME           STRING 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CELL_NAME           STRING</w:t>
      </w:r>
      <w:r>
        <w:rPr>
          <w:rFonts w:asciiTheme="minorEastAsia" w:hAnsiTheme="minorEastAsia" w:hint="eastAsia"/>
        </w:rPr>
        <w:t xml:space="preserve"> </w:t>
      </w:r>
      <w:r w:rsidRPr="00971346">
        <w:rPr>
          <w:rFonts w:asciiTheme="minorEastAsia" w:hAnsiTheme="minorEastAsia"/>
        </w:rPr>
        <w:t>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CELL_ID           </w:t>
      </w:r>
      <w:r>
        <w:rPr>
          <w:rFonts w:asciiTheme="minorEastAsia" w:hAnsiTheme="minorEastAsia" w:hint="eastAsia"/>
        </w:rPr>
        <w:t xml:space="preserve">  </w:t>
      </w:r>
      <w:r>
        <w:rPr>
          <w:rFonts w:asciiTheme="minorEastAsia" w:hAnsiTheme="minorEastAsia"/>
        </w:rPr>
        <w:t>STRING</w:t>
      </w:r>
      <w:r w:rsidRPr="00971346">
        <w:rPr>
          <w:rFonts w:asciiTheme="minorEastAsia" w:hAnsiTheme="minorEastAsia"/>
        </w:rPr>
        <w:t xml:space="preserve"> 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>
        <w:rPr>
          <w:rFonts w:asciiTheme="minorEastAsia" w:hAnsiTheme="minorEastAsia"/>
        </w:rPr>
        <w:t xml:space="preserve">   node_Longitude     </w:t>
      </w:r>
      <w:r w:rsidRPr="00971346">
        <w:rPr>
          <w:rFonts w:asciiTheme="minorEastAsia" w:hAnsiTheme="minorEastAsia"/>
        </w:rPr>
        <w:t xml:space="preserve"> float  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>
        <w:rPr>
          <w:rFonts w:asciiTheme="minorEastAsia" w:hAnsiTheme="minorEastAsia"/>
        </w:rPr>
        <w:t xml:space="preserve">   node_Latitude       float </w:t>
      </w:r>
      <w:r w:rsidRPr="00971346">
        <w:rPr>
          <w:rFonts w:asciiTheme="minorEastAsia" w:hAnsiTheme="minorEastAsia"/>
        </w:rPr>
        <w:t xml:space="preserve"> 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node_AREA         </w:t>
      </w:r>
      <w:r>
        <w:rPr>
          <w:rFonts w:asciiTheme="minorEastAsia" w:hAnsiTheme="minorEastAsia" w:hint="eastAsia"/>
        </w:rPr>
        <w:t xml:space="preserve">  </w:t>
      </w:r>
      <w:r w:rsidRPr="00971346">
        <w:rPr>
          <w:rFonts w:asciiTheme="minorEastAsia" w:hAnsiTheme="minorEastAsia"/>
        </w:rPr>
        <w:t>float</w:t>
      </w:r>
      <w:r>
        <w:rPr>
          <w:rFonts w:asciiTheme="minorEastAsia" w:hAnsiTheme="minorEastAsia" w:hint="eastAsia"/>
        </w:rPr>
        <w:t xml:space="preserve">  </w:t>
      </w:r>
      <w:r w:rsidRPr="00971346">
        <w:rPr>
          <w:rFonts w:asciiTheme="minorEastAsia" w:hAnsiTheme="minorEastAsia"/>
        </w:rPr>
        <w:t>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node_Radius         float </w:t>
      </w:r>
      <w:r>
        <w:rPr>
          <w:rFonts w:asciiTheme="minorEastAsia" w:hAnsiTheme="minorEastAsia" w:hint="eastAsia"/>
        </w:rPr>
        <w:t xml:space="preserve"> </w:t>
      </w:r>
      <w:r w:rsidRPr="00971346">
        <w:rPr>
          <w:rFonts w:asciiTheme="minorEastAsia" w:hAnsiTheme="minorEastAsia"/>
        </w:rPr>
        <w:t xml:space="preserve">,  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LAC               </w:t>
      </w:r>
      <w:r>
        <w:rPr>
          <w:rFonts w:asciiTheme="minorEastAsia" w:hAnsiTheme="minorEastAsia" w:hint="eastAsia"/>
        </w:rPr>
        <w:t xml:space="preserve">  </w:t>
      </w:r>
      <w:r w:rsidRPr="00971346">
        <w:rPr>
          <w:rFonts w:asciiTheme="minorEastAsia" w:hAnsiTheme="minorEastAsia"/>
        </w:rPr>
        <w:t>STRING</w:t>
      </w:r>
      <w:r>
        <w:rPr>
          <w:rFonts w:asciiTheme="minorEastAsia" w:hAnsiTheme="minorEastAsia" w:hint="eastAsia"/>
        </w:rPr>
        <w:t xml:space="preserve"> </w:t>
      </w:r>
      <w:r w:rsidRPr="00971346">
        <w:rPr>
          <w:rFonts w:asciiTheme="minorEastAsia" w:hAnsiTheme="minorEastAsia"/>
        </w:rPr>
        <w:t>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node_ID           </w:t>
      </w:r>
      <w:r>
        <w:rPr>
          <w:rFonts w:asciiTheme="minorEastAsia" w:hAnsiTheme="minorEastAsia" w:hint="eastAsia"/>
        </w:rPr>
        <w:t xml:space="preserve">  </w:t>
      </w:r>
      <w:r>
        <w:rPr>
          <w:rFonts w:asciiTheme="minorEastAsia" w:hAnsiTheme="minorEastAsia"/>
        </w:rPr>
        <w:t xml:space="preserve">STRING </w:t>
      </w:r>
    </w:p>
    <w:p w:rsidR="00DC16EC" w:rsidRPr="00971346" w:rsidRDefault="00DC16EC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)row format delimited fields terminated by ','  stored as textfile;</w:t>
      </w:r>
    </w:p>
    <w:p w:rsidR="00DC16EC" w:rsidRDefault="00DC16EC" w:rsidP="003428B9">
      <w:pPr>
        <w:spacing w:line="312" w:lineRule="auto"/>
      </w:pPr>
    </w:p>
    <w:p w:rsidR="00DC16EC" w:rsidRPr="005431BE" w:rsidRDefault="00DC16EC" w:rsidP="003428B9">
      <w:pPr>
        <w:spacing w:line="312" w:lineRule="auto"/>
        <w:rPr>
          <w:b/>
        </w:rPr>
      </w:pPr>
      <w:r w:rsidRPr="005431BE">
        <w:rPr>
          <w:rFonts w:hint="eastAsia"/>
          <w:b/>
        </w:rPr>
        <w:t>枣庄：</w:t>
      </w:r>
    </w:p>
    <w:p w:rsidR="003C359D" w:rsidRDefault="003C359D" w:rsidP="003428B9">
      <w:pPr>
        <w:spacing w:line="312" w:lineRule="auto"/>
      </w:pPr>
      <w:r>
        <w:rPr>
          <w:rFonts w:hint="eastAsia"/>
        </w:rPr>
        <w:t xml:space="preserve">/*******************************3G </w:t>
      </w:r>
      <w:r>
        <w:rPr>
          <w:rFonts w:hint="eastAsia"/>
        </w:rPr>
        <w:t>基站信息表</w:t>
      </w:r>
      <w:r>
        <w:rPr>
          <w:rFonts w:hint="eastAsia"/>
        </w:rPr>
        <w:t>********************************/</w:t>
      </w:r>
    </w:p>
    <w:p w:rsidR="00DC16EC" w:rsidRPr="00971346" w:rsidRDefault="00DC16EC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>create external table IF NOT EXISTS nodeb_3g_zaozhuang_sd(</w:t>
      </w:r>
    </w:p>
    <w:p w:rsidR="005431BE" w:rsidRPr="00971346" w:rsidRDefault="00DC16EC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</w:t>
      </w:r>
      <w:r w:rsidR="005431BE" w:rsidRPr="00971346">
        <w:rPr>
          <w:rFonts w:asciiTheme="minorEastAsia" w:hAnsiTheme="minorEastAsia"/>
        </w:rPr>
        <w:t xml:space="preserve">   node_NAME           STRING 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CELL_NAME           STRING</w:t>
      </w:r>
      <w:r>
        <w:rPr>
          <w:rFonts w:asciiTheme="minorEastAsia" w:hAnsiTheme="minorEastAsia" w:hint="eastAsia"/>
        </w:rPr>
        <w:t xml:space="preserve"> </w:t>
      </w:r>
      <w:r w:rsidRPr="00971346">
        <w:rPr>
          <w:rFonts w:asciiTheme="minorEastAsia" w:hAnsiTheme="minorEastAsia"/>
        </w:rPr>
        <w:t>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CELL_ID           </w:t>
      </w:r>
      <w:r>
        <w:rPr>
          <w:rFonts w:asciiTheme="minorEastAsia" w:hAnsiTheme="minorEastAsia" w:hint="eastAsia"/>
        </w:rPr>
        <w:t xml:space="preserve">  </w:t>
      </w:r>
      <w:r>
        <w:rPr>
          <w:rFonts w:asciiTheme="minorEastAsia" w:hAnsiTheme="minorEastAsia"/>
        </w:rPr>
        <w:t>STRING</w:t>
      </w:r>
      <w:r w:rsidRPr="00971346">
        <w:rPr>
          <w:rFonts w:asciiTheme="minorEastAsia" w:hAnsiTheme="minorEastAsia"/>
        </w:rPr>
        <w:t xml:space="preserve"> 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 xml:space="preserve">   node_Longitude     </w:t>
      </w:r>
      <w:r w:rsidRPr="00971346">
        <w:rPr>
          <w:rFonts w:asciiTheme="minorEastAsia" w:hAnsiTheme="minorEastAsia"/>
        </w:rPr>
        <w:t xml:space="preserve"> float  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>
        <w:rPr>
          <w:rFonts w:asciiTheme="minorEastAsia" w:hAnsiTheme="minorEastAsia"/>
        </w:rPr>
        <w:t xml:space="preserve">   node_Latitude       float </w:t>
      </w:r>
      <w:r w:rsidRPr="00971346">
        <w:rPr>
          <w:rFonts w:asciiTheme="minorEastAsia" w:hAnsiTheme="minorEastAsia"/>
        </w:rPr>
        <w:t xml:space="preserve"> 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node_AREA         </w:t>
      </w:r>
      <w:r>
        <w:rPr>
          <w:rFonts w:asciiTheme="minorEastAsia" w:hAnsiTheme="minorEastAsia" w:hint="eastAsia"/>
        </w:rPr>
        <w:t xml:space="preserve">  </w:t>
      </w:r>
      <w:r w:rsidRPr="00971346">
        <w:rPr>
          <w:rFonts w:asciiTheme="minorEastAsia" w:hAnsiTheme="minorEastAsia"/>
        </w:rPr>
        <w:t>float</w:t>
      </w:r>
      <w:r>
        <w:rPr>
          <w:rFonts w:asciiTheme="minorEastAsia" w:hAnsiTheme="minorEastAsia" w:hint="eastAsia"/>
        </w:rPr>
        <w:t xml:space="preserve">  </w:t>
      </w:r>
      <w:r w:rsidRPr="00971346">
        <w:rPr>
          <w:rFonts w:asciiTheme="minorEastAsia" w:hAnsiTheme="minorEastAsia"/>
        </w:rPr>
        <w:t>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node_Radius         float </w:t>
      </w:r>
      <w:r>
        <w:rPr>
          <w:rFonts w:asciiTheme="minorEastAsia" w:hAnsiTheme="minorEastAsia" w:hint="eastAsia"/>
        </w:rPr>
        <w:t xml:space="preserve"> </w:t>
      </w:r>
      <w:r w:rsidRPr="00971346">
        <w:rPr>
          <w:rFonts w:asciiTheme="minorEastAsia" w:hAnsiTheme="minorEastAsia"/>
        </w:rPr>
        <w:t xml:space="preserve">,  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LAC               </w:t>
      </w:r>
      <w:r>
        <w:rPr>
          <w:rFonts w:asciiTheme="minorEastAsia" w:hAnsiTheme="minorEastAsia" w:hint="eastAsia"/>
        </w:rPr>
        <w:t xml:space="preserve">  </w:t>
      </w:r>
      <w:r w:rsidRPr="00971346">
        <w:rPr>
          <w:rFonts w:asciiTheme="minorEastAsia" w:hAnsiTheme="minorEastAsia"/>
        </w:rPr>
        <w:t>STRING</w:t>
      </w:r>
      <w:r>
        <w:rPr>
          <w:rFonts w:asciiTheme="minorEastAsia" w:hAnsiTheme="minorEastAsia" w:hint="eastAsia"/>
        </w:rPr>
        <w:t xml:space="preserve"> </w:t>
      </w:r>
      <w:r w:rsidRPr="00971346">
        <w:rPr>
          <w:rFonts w:asciiTheme="minorEastAsia" w:hAnsiTheme="minorEastAsia"/>
        </w:rPr>
        <w:t>,</w:t>
      </w:r>
    </w:p>
    <w:p w:rsidR="00971346" w:rsidRDefault="005431BE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node_ID           </w:t>
      </w:r>
      <w:r>
        <w:rPr>
          <w:rFonts w:asciiTheme="minorEastAsia" w:hAnsiTheme="minorEastAsia" w:hint="eastAsia"/>
        </w:rPr>
        <w:t xml:space="preserve">  </w:t>
      </w:r>
      <w:r>
        <w:rPr>
          <w:rFonts w:asciiTheme="minorEastAsia" w:hAnsiTheme="minorEastAsia"/>
        </w:rPr>
        <w:t xml:space="preserve">STRING </w:t>
      </w:r>
    </w:p>
    <w:p w:rsidR="00DC16EC" w:rsidRPr="00971346" w:rsidRDefault="00DC16EC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>)row format delimited fields terminated by ','  stored as textfile;</w:t>
      </w:r>
    </w:p>
    <w:p w:rsidR="00DC16EC" w:rsidRDefault="003C359D" w:rsidP="003428B9">
      <w:pPr>
        <w:spacing w:line="312" w:lineRule="auto"/>
      </w:pPr>
      <w:r>
        <w:rPr>
          <w:rFonts w:hint="eastAsia"/>
        </w:rPr>
        <w:t xml:space="preserve">/*******************************2G </w:t>
      </w:r>
      <w:r>
        <w:rPr>
          <w:rFonts w:hint="eastAsia"/>
        </w:rPr>
        <w:t>基站信息表</w:t>
      </w:r>
      <w:r>
        <w:rPr>
          <w:rFonts w:hint="eastAsia"/>
        </w:rPr>
        <w:t>********************************/</w:t>
      </w:r>
    </w:p>
    <w:p w:rsidR="00DC16EC" w:rsidRPr="00971346" w:rsidRDefault="00DC16EC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>create external table IF NOT EXISTS nodeb_2g_zaozhuang_sd(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node_NAME           STRING 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CELL_NAME           STRING</w:t>
      </w:r>
      <w:r>
        <w:rPr>
          <w:rFonts w:asciiTheme="minorEastAsia" w:hAnsiTheme="minorEastAsia" w:hint="eastAsia"/>
        </w:rPr>
        <w:t xml:space="preserve"> </w:t>
      </w:r>
      <w:r w:rsidRPr="00971346">
        <w:rPr>
          <w:rFonts w:asciiTheme="minorEastAsia" w:hAnsiTheme="minorEastAsia"/>
        </w:rPr>
        <w:t>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CELL_ID           </w:t>
      </w:r>
      <w:r>
        <w:rPr>
          <w:rFonts w:asciiTheme="minorEastAsia" w:hAnsiTheme="minorEastAsia" w:hint="eastAsia"/>
        </w:rPr>
        <w:t xml:space="preserve">  </w:t>
      </w:r>
      <w:r>
        <w:rPr>
          <w:rFonts w:asciiTheme="minorEastAsia" w:hAnsiTheme="minorEastAsia"/>
        </w:rPr>
        <w:t>STRING</w:t>
      </w:r>
      <w:r w:rsidRPr="00971346">
        <w:rPr>
          <w:rFonts w:asciiTheme="minorEastAsia" w:hAnsiTheme="minorEastAsia"/>
        </w:rPr>
        <w:t xml:space="preserve"> 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>
        <w:rPr>
          <w:rFonts w:asciiTheme="minorEastAsia" w:hAnsiTheme="minorEastAsia"/>
        </w:rPr>
        <w:t xml:space="preserve">   node_Longitude     </w:t>
      </w:r>
      <w:r w:rsidRPr="00971346">
        <w:rPr>
          <w:rFonts w:asciiTheme="minorEastAsia" w:hAnsiTheme="minorEastAsia"/>
        </w:rPr>
        <w:t xml:space="preserve"> float  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>
        <w:rPr>
          <w:rFonts w:asciiTheme="minorEastAsia" w:hAnsiTheme="minorEastAsia"/>
        </w:rPr>
        <w:t xml:space="preserve">   node_Latitude       float </w:t>
      </w:r>
      <w:r w:rsidRPr="00971346">
        <w:rPr>
          <w:rFonts w:asciiTheme="minorEastAsia" w:hAnsiTheme="minorEastAsia"/>
        </w:rPr>
        <w:t xml:space="preserve"> 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node_AREA         </w:t>
      </w:r>
      <w:r>
        <w:rPr>
          <w:rFonts w:asciiTheme="minorEastAsia" w:hAnsiTheme="minorEastAsia" w:hint="eastAsia"/>
        </w:rPr>
        <w:t xml:space="preserve">  </w:t>
      </w:r>
      <w:r w:rsidRPr="00971346">
        <w:rPr>
          <w:rFonts w:asciiTheme="minorEastAsia" w:hAnsiTheme="minorEastAsia"/>
        </w:rPr>
        <w:t>float</w:t>
      </w:r>
      <w:r>
        <w:rPr>
          <w:rFonts w:asciiTheme="minorEastAsia" w:hAnsiTheme="minorEastAsia" w:hint="eastAsia"/>
        </w:rPr>
        <w:t xml:space="preserve">  </w:t>
      </w:r>
      <w:r w:rsidRPr="00971346">
        <w:rPr>
          <w:rFonts w:asciiTheme="minorEastAsia" w:hAnsiTheme="minorEastAsia"/>
        </w:rPr>
        <w:t>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node_Radius         float </w:t>
      </w:r>
      <w:r>
        <w:rPr>
          <w:rFonts w:asciiTheme="minorEastAsia" w:hAnsiTheme="minorEastAsia" w:hint="eastAsia"/>
        </w:rPr>
        <w:t xml:space="preserve"> </w:t>
      </w:r>
      <w:r w:rsidRPr="00971346">
        <w:rPr>
          <w:rFonts w:asciiTheme="minorEastAsia" w:hAnsiTheme="minorEastAsia"/>
        </w:rPr>
        <w:t xml:space="preserve">,  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LAC               </w:t>
      </w:r>
      <w:r>
        <w:rPr>
          <w:rFonts w:asciiTheme="minorEastAsia" w:hAnsiTheme="minorEastAsia" w:hint="eastAsia"/>
        </w:rPr>
        <w:t xml:space="preserve">  </w:t>
      </w:r>
      <w:r w:rsidRPr="00971346">
        <w:rPr>
          <w:rFonts w:asciiTheme="minorEastAsia" w:hAnsiTheme="minorEastAsia"/>
        </w:rPr>
        <w:t>STRING</w:t>
      </w:r>
      <w:r>
        <w:rPr>
          <w:rFonts w:asciiTheme="minorEastAsia" w:hAnsiTheme="minorEastAsia" w:hint="eastAsia"/>
        </w:rPr>
        <w:t xml:space="preserve"> </w:t>
      </w:r>
      <w:r w:rsidRPr="00971346">
        <w:rPr>
          <w:rFonts w:asciiTheme="minorEastAsia" w:hAnsiTheme="minorEastAsia"/>
        </w:rPr>
        <w:t>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node_ID           </w:t>
      </w:r>
      <w:r>
        <w:rPr>
          <w:rFonts w:asciiTheme="minorEastAsia" w:hAnsiTheme="minorEastAsia" w:hint="eastAsia"/>
        </w:rPr>
        <w:t xml:space="preserve">  </w:t>
      </w:r>
      <w:r>
        <w:rPr>
          <w:rFonts w:asciiTheme="minorEastAsia" w:hAnsiTheme="minorEastAsia"/>
        </w:rPr>
        <w:t xml:space="preserve">STRING </w:t>
      </w:r>
    </w:p>
    <w:p w:rsidR="00DC16EC" w:rsidRDefault="00DC16EC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>)row format delimited fields terminated by ','  stored as textfile;</w:t>
      </w:r>
    </w:p>
    <w:p w:rsidR="00971346" w:rsidRPr="00971346" w:rsidRDefault="00971346" w:rsidP="003428B9">
      <w:pPr>
        <w:spacing w:line="312" w:lineRule="auto"/>
        <w:rPr>
          <w:rFonts w:asciiTheme="minorEastAsia" w:hAnsiTheme="minorEastAsia"/>
        </w:rPr>
      </w:pPr>
    </w:p>
    <w:p w:rsidR="00DC16EC" w:rsidRPr="005431BE" w:rsidRDefault="00DC16EC" w:rsidP="003428B9">
      <w:pPr>
        <w:spacing w:line="312" w:lineRule="auto"/>
        <w:rPr>
          <w:b/>
        </w:rPr>
      </w:pPr>
      <w:r w:rsidRPr="005431BE">
        <w:rPr>
          <w:rFonts w:hint="eastAsia"/>
          <w:b/>
        </w:rPr>
        <w:t>泰安：</w:t>
      </w:r>
    </w:p>
    <w:p w:rsidR="003C359D" w:rsidRDefault="003C359D" w:rsidP="003428B9">
      <w:pPr>
        <w:spacing w:line="312" w:lineRule="auto"/>
      </w:pPr>
      <w:r>
        <w:rPr>
          <w:rFonts w:hint="eastAsia"/>
        </w:rPr>
        <w:t xml:space="preserve">/*******************************3G </w:t>
      </w:r>
      <w:r>
        <w:rPr>
          <w:rFonts w:hint="eastAsia"/>
        </w:rPr>
        <w:t>基站信息表</w:t>
      </w:r>
      <w:r>
        <w:rPr>
          <w:rFonts w:hint="eastAsia"/>
        </w:rPr>
        <w:t>********************************/</w:t>
      </w:r>
    </w:p>
    <w:p w:rsidR="00DC16EC" w:rsidRPr="00971346" w:rsidRDefault="00DC16EC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>create external table IF NOT EXISTS nodeb_3g_taian_sd(</w:t>
      </w:r>
    </w:p>
    <w:p w:rsidR="005431BE" w:rsidRPr="00971346" w:rsidRDefault="00971346" w:rsidP="003428B9">
      <w:pPr>
        <w:spacing w:line="312" w:lineRule="auto"/>
        <w:rPr>
          <w:rFonts w:asciiTheme="minorEastAsia" w:hAnsiTheme="minorEastAsia"/>
        </w:rPr>
      </w:pPr>
      <w:r>
        <w:rPr>
          <w:rFonts w:asciiTheme="minorEastAsia" w:hAnsiTheme="minorEastAsia"/>
        </w:rPr>
        <w:t xml:space="preserve">  </w:t>
      </w:r>
      <w:r w:rsidR="005431BE" w:rsidRPr="00971346">
        <w:rPr>
          <w:rFonts w:asciiTheme="minorEastAsia" w:hAnsiTheme="minorEastAsia"/>
        </w:rPr>
        <w:t xml:space="preserve">   node_NAME           STRING 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CELL_NAME           STRING</w:t>
      </w:r>
      <w:r>
        <w:rPr>
          <w:rFonts w:asciiTheme="minorEastAsia" w:hAnsiTheme="minorEastAsia" w:hint="eastAsia"/>
        </w:rPr>
        <w:t xml:space="preserve"> </w:t>
      </w:r>
      <w:r w:rsidRPr="00971346">
        <w:rPr>
          <w:rFonts w:asciiTheme="minorEastAsia" w:hAnsiTheme="minorEastAsia"/>
        </w:rPr>
        <w:t>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CELL_ID           </w:t>
      </w:r>
      <w:r>
        <w:rPr>
          <w:rFonts w:asciiTheme="minorEastAsia" w:hAnsiTheme="minorEastAsia" w:hint="eastAsia"/>
        </w:rPr>
        <w:t xml:space="preserve">  </w:t>
      </w:r>
      <w:r>
        <w:rPr>
          <w:rFonts w:asciiTheme="minorEastAsia" w:hAnsiTheme="minorEastAsia"/>
        </w:rPr>
        <w:t>STRING</w:t>
      </w:r>
      <w:r w:rsidRPr="00971346">
        <w:rPr>
          <w:rFonts w:asciiTheme="minorEastAsia" w:hAnsiTheme="minorEastAsia"/>
        </w:rPr>
        <w:t xml:space="preserve"> 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>
        <w:rPr>
          <w:rFonts w:asciiTheme="minorEastAsia" w:hAnsiTheme="minorEastAsia"/>
        </w:rPr>
        <w:t xml:space="preserve">   node_Longitude     </w:t>
      </w:r>
      <w:r w:rsidRPr="00971346">
        <w:rPr>
          <w:rFonts w:asciiTheme="minorEastAsia" w:hAnsiTheme="minorEastAsia"/>
        </w:rPr>
        <w:t xml:space="preserve"> float  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>
        <w:rPr>
          <w:rFonts w:asciiTheme="minorEastAsia" w:hAnsiTheme="minorEastAsia"/>
        </w:rPr>
        <w:t xml:space="preserve">   node_Latitude       float </w:t>
      </w:r>
      <w:r w:rsidRPr="00971346">
        <w:rPr>
          <w:rFonts w:asciiTheme="minorEastAsia" w:hAnsiTheme="minorEastAsia"/>
        </w:rPr>
        <w:t xml:space="preserve"> 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node_AREA         </w:t>
      </w:r>
      <w:r>
        <w:rPr>
          <w:rFonts w:asciiTheme="minorEastAsia" w:hAnsiTheme="minorEastAsia" w:hint="eastAsia"/>
        </w:rPr>
        <w:t xml:space="preserve">  </w:t>
      </w:r>
      <w:r w:rsidRPr="00971346">
        <w:rPr>
          <w:rFonts w:asciiTheme="minorEastAsia" w:hAnsiTheme="minorEastAsia"/>
        </w:rPr>
        <w:t>float</w:t>
      </w:r>
      <w:r>
        <w:rPr>
          <w:rFonts w:asciiTheme="minorEastAsia" w:hAnsiTheme="minorEastAsia" w:hint="eastAsia"/>
        </w:rPr>
        <w:t xml:space="preserve">  </w:t>
      </w:r>
      <w:r w:rsidRPr="00971346">
        <w:rPr>
          <w:rFonts w:asciiTheme="minorEastAsia" w:hAnsiTheme="minorEastAsia"/>
        </w:rPr>
        <w:t>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node_Radius         float </w:t>
      </w:r>
      <w:r>
        <w:rPr>
          <w:rFonts w:asciiTheme="minorEastAsia" w:hAnsiTheme="minorEastAsia" w:hint="eastAsia"/>
        </w:rPr>
        <w:t xml:space="preserve"> </w:t>
      </w:r>
      <w:r w:rsidRPr="00971346">
        <w:rPr>
          <w:rFonts w:asciiTheme="minorEastAsia" w:hAnsiTheme="minorEastAsia"/>
        </w:rPr>
        <w:t xml:space="preserve">,  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LAC               </w:t>
      </w:r>
      <w:r>
        <w:rPr>
          <w:rFonts w:asciiTheme="minorEastAsia" w:hAnsiTheme="minorEastAsia" w:hint="eastAsia"/>
        </w:rPr>
        <w:t xml:space="preserve">  </w:t>
      </w:r>
      <w:r w:rsidRPr="00971346">
        <w:rPr>
          <w:rFonts w:asciiTheme="minorEastAsia" w:hAnsiTheme="minorEastAsia"/>
        </w:rPr>
        <w:t>STRING</w:t>
      </w:r>
      <w:r>
        <w:rPr>
          <w:rFonts w:asciiTheme="minorEastAsia" w:hAnsiTheme="minorEastAsia" w:hint="eastAsia"/>
        </w:rPr>
        <w:t xml:space="preserve"> </w:t>
      </w:r>
      <w:r w:rsidRPr="00971346">
        <w:rPr>
          <w:rFonts w:asciiTheme="minorEastAsia" w:hAnsiTheme="minorEastAsia"/>
        </w:rPr>
        <w:t>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node_ID           </w:t>
      </w:r>
      <w:r>
        <w:rPr>
          <w:rFonts w:asciiTheme="minorEastAsia" w:hAnsiTheme="minorEastAsia" w:hint="eastAsia"/>
        </w:rPr>
        <w:t xml:space="preserve">  </w:t>
      </w:r>
      <w:r>
        <w:rPr>
          <w:rFonts w:asciiTheme="minorEastAsia" w:hAnsiTheme="minorEastAsia"/>
        </w:rPr>
        <w:t xml:space="preserve">STRING </w:t>
      </w:r>
    </w:p>
    <w:p w:rsidR="00DC16EC" w:rsidRPr="00971346" w:rsidRDefault="00DC16EC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>)row format delimited fields terminated by ','  stored as textfile;</w:t>
      </w:r>
    </w:p>
    <w:p w:rsidR="00DC16EC" w:rsidRDefault="00DC16EC" w:rsidP="003428B9">
      <w:pPr>
        <w:spacing w:line="312" w:lineRule="auto"/>
      </w:pPr>
      <w:r>
        <w:t xml:space="preserve">  </w:t>
      </w:r>
      <w:r w:rsidR="003C359D">
        <w:rPr>
          <w:rFonts w:hint="eastAsia"/>
        </w:rPr>
        <w:t xml:space="preserve">/*******************************2G </w:t>
      </w:r>
      <w:r w:rsidR="003C359D">
        <w:rPr>
          <w:rFonts w:hint="eastAsia"/>
        </w:rPr>
        <w:t>基站信息表</w:t>
      </w:r>
      <w:r w:rsidR="003C359D">
        <w:rPr>
          <w:rFonts w:hint="eastAsia"/>
        </w:rPr>
        <w:t>********************************/</w:t>
      </w:r>
    </w:p>
    <w:p w:rsidR="00DC16EC" w:rsidRPr="00971346" w:rsidRDefault="00DC16EC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>create external table IF NOT EXISTS nodeb_2g_taian_sd(</w:t>
      </w:r>
    </w:p>
    <w:p w:rsidR="005431BE" w:rsidRPr="00971346" w:rsidRDefault="00971346" w:rsidP="003428B9">
      <w:pPr>
        <w:spacing w:line="312" w:lineRule="auto"/>
        <w:rPr>
          <w:rFonts w:asciiTheme="minorEastAsia" w:hAnsiTheme="minorEastAsia"/>
        </w:rPr>
      </w:pPr>
      <w:r>
        <w:rPr>
          <w:rFonts w:asciiTheme="minorEastAsia" w:hAnsiTheme="minorEastAsia"/>
        </w:rPr>
        <w:t xml:space="preserve">  </w:t>
      </w:r>
      <w:r w:rsidR="005431BE" w:rsidRPr="00971346">
        <w:rPr>
          <w:rFonts w:asciiTheme="minorEastAsia" w:hAnsiTheme="minorEastAsia"/>
        </w:rPr>
        <w:t xml:space="preserve">   node_NAME           STRING 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CELL_NAME           STRING</w:t>
      </w:r>
      <w:r>
        <w:rPr>
          <w:rFonts w:asciiTheme="minorEastAsia" w:hAnsiTheme="minorEastAsia" w:hint="eastAsia"/>
        </w:rPr>
        <w:t xml:space="preserve"> </w:t>
      </w:r>
      <w:r w:rsidRPr="00971346">
        <w:rPr>
          <w:rFonts w:asciiTheme="minorEastAsia" w:hAnsiTheme="minorEastAsia"/>
        </w:rPr>
        <w:t>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CELL_ID           </w:t>
      </w:r>
      <w:r>
        <w:rPr>
          <w:rFonts w:asciiTheme="minorEastAsia" w:hAnsiTheme="minorEastAsia" w:hint="eastAsia"/>
        </w:rPr>
        <w:t xml:space="preserve">  </w:t>
      </w:r>
      <w:r>
        <w:rPr>
          <w:rFonts w:asciiTheme="minorEastAsia" w:hAnsiTheme="minorEastAsia"/>
        </w:rPr>
        <w:t>STRING</w:t>
      </w:r>
      <w:r w:rsidRPr="00971346">
        <w:rPr>
          <w:rFonts w:asciiTheme="minorEastAsia" w:hAnsiTheme="minorEastAsia"/>
        </w:rPr>
        <w:t xml:space="preserve"> 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>
        <w:rPr>
          <w:rFonts w:asciiTheme="minorEastAsia" w:hAnsiTheme="minorEastAsia"/>
        </w:rPr>
        <w:t xml:space="preserve">   node_Longitude     </w:t>
      </w:r>
      <w:r w:rsidRPr="00971346">
        <w:rPr>
          <w:rFonts w:asciiTheme="minorEastAsia" w:hAnsiTheme="minorEastAsia"/>
        </w:rPr>
        <w:t xml:space="preserve"> float  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 xml:space="preserve">   node_Latitude       float </w:t>
      </w:r>
      <w:r w:rsidRPr="00971346">
        <w:rPr>
          <w:rFonts w:asciiTheme="minorEastAsia" w:hAnsiTheme="minorEastAsia"/>
        </w:rPr>
        <w:t xml:space="preserve"> 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node_AREA         </w:t>
      </w:r>
      <w:r>
        <w:rPr>
          <w:rFonts w:asciiTheme="minorEastAsia" w:hAnsiTheme="minorEastAsia" w:hint="eastAsia"/>
        </w:rPr>
        <w:t xml:space="preserve">  </w:t>
      </w:r>
      <w:r w:rsidRPr="00971346">
        <w:rPr>
          <w:rFonts w:asciiTheme="minorEastAsia" w:hAnsiTheme="minorEastAsia"/>
        </w:rPr>
        <w:t>float</w:t>
      </w:r>
      <w:r>
        <w:rPr>
          <w:rFonts w:asciiTheme="minorEastAsia" w:hAnsiTheme="minorEastAsia" w:hint="eastAsia"/>
        </w:rPr>
        <w:t xml:space="preserve">  </w:t>
      </w:r>
      <w:r w:rsidRPr="00971346">
        <w:rPr>
          <w:rFonts w:asciiTheme="minorEastAsia" w:hAnsiTheme="minorEastAsia"/>
        </w:rPr>
        <w:t>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node_Radius         float </w:t>
      </w:r>
      <w:r>
        <w:rPr>
          <w:rFonts w:asciiTheme="minorEastAsia" w:hAnsiTheme="minorEastAsia" w:hint="eastAsia"/>
        </w:rPr>
        <w:t xml:space="preserve"> </w:t>
      </w:r>
      <w:r w:rsidRPr="00971346">
        <w:rPr>
          <w:rFonts w:asciiTheme="minorEastAsia" w:hAnsiTheme="minorEastAsia"/>
        </w:rPr>
        <w:t xml:space="preserve">,  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LAC               </w:t>
      </w:r>
      <w:r>
        <w:rPr>
          <w:rFonts w:asciiTheme="minorEastAsia" w:hAnsiTheme="minorEastAsia" w:hint="eastAsia"/>
        </w:rPr>
        <w:t xml:space="preserve">  </w:t>
      </w:r>
      <w:r w:rsidRPr="00971346">
        <w:rPr>
          <w:rFonts w:asciiTheme="minorEastAsia" w:hAnsiTheme="minorEastAsia"/>
        </w:rPr>
        <w:t>STRING</w:t>
      </w:r>
      <w:r>
        <w:rPr>
          <w:rFonts w:asciiTheme="minorEastAsia" w:hAnsiTheme="minorEastAsia" w:hint="eastAsia"/>
        </w:rPr>
        <w:t xml:space="preserve"> </w:t>
      </w:r>
      <w:r w:rsidRPr="00971346">
        <w:rPr>
          <w:rFonts w:asciiTheme="minorEastAsia" w:hAnsiTheme="minorEastAsia"/>
        </w:rPr>
        <w:t>,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 xml:space="preserve">   node_ID           </w:t>
      </w:r>
      <w:r>
        <w:rPr>
          <w:rFonts w:asciiTheme="minorEastAsia" w:hAnsiTheme="minorEastAsia" w:hint="eastAsia"/>
        </w:rPr>
        <w:t xml:space="preserve">  </w:t>
      </w:r>
      <w:r>
        <w:rPr>
          <w:rFonts w:asciiTheme="minorEastAsia" w:hAnsiTheme="minorEastAsia"/>
        </w:rPr>
        <w:t xml:space="preserve">STRING </w:t>
      </w:r>
    </w:p>
    <w:p w:rsidR="00DC16EC" w:rsidRPr="00971346" w:rsidRDefault="00DC16EC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>)row format delimited fields terminated by ','  stored as textfile;</w:t>
      </w:r>
    </w:p>
    <w:p w:rsidR="0068189F" w:rsidRPr="005431BE" w:rsidRDefault="0068189F" w:rsidP="003428B9">
      <w:pPr>
        <w:pStyle w:val="3"/>
        <w:spacing w:line="312" w:lineRule="auto"/>
      </w:pPr>
      <w:r w:rsidRPr="005431BE">
        <w:rPr>
          <w:rFonts w:hint="eastAsia"/>
        </w:rPr>
        <w:t>2.2</w:t>
      </w:r>
      <w:r w:rsidR="00EE517A" w:rsidRPr="005431BE">
        <w:rPr>
          <w:rFonts w:hint="eastAsia"/>
        </w:rPr>
        <w:t>基站信息数据</w:t>
      </w:r>
      <w:r w:rsidRPr="005431BE">
        <w:rPr>
          <w:rFonts w:hint="eastAsia"/>
        </w:rPr>
        <w:t>加载语句</w:t>
      </w:r>
    </w:p>
    <w:p w:rsidR="00DC16EC" w:rsidRPr="005431BE" w:rsidRDefault="00DC16EC" w:rsidP="003428B9">
      <w:pPr>
        <w:spacing w:line="312" w:lineRule="auto"/>
        <w:rPr>
          <w:rFonts w:asciiTheme="minorEastAsia" w:hAnsiTheme="minorEastAsia"/>
          <w:b/>
        </w:rPr>
      </w:pPr>
      <w:r w:rsidRPr="005431BE">
        <w:rPr>
          <w:rFonts w:asciiTheme="minorEastAsia" w:hAnsiTheme="minorEastAsia" w:hint="eastAsia"/>
          <w:b/>
        </w:rPr>
        <w:t>济宁：</w:t>
      </w:r>
    </w:p>
    <w:p w:rsidR="00DC16EC" w:rsidRPr="005431BE" w:rsidRDefault="00DC16EC" w:rsidP="003428B9">
      <w:pPr>
        <w:spacing w:line="312" w:lineRule="auto"/>
        <w:rPr>
          <w:rFonts w:asciiTheme="minorEastAsia" w:hAnsiTheme="minorEastAsia"/>
          <w:szCs w:val="21"/>
        </w:rPr>
      </w:pPr>
      <w:r w:rsidRPr="005431BE">
        <w:rPr>
          <w:rFonts w:asciiTheme="minorEastAsia" w:hAnsiTheme="minorEastAsia"/>
          <w:szCs w:val="21"/>
        </w:rPr>
        <w:t>load data local inpath '/mnt/disk1/visitors_flow/NodeB_JN/nodeb_3g_jining_sd.csv' into table nodeb_3g_jining_sd;</w:t>
      </w:r>
    </w:p>
    <w:p w:rsidR="00971346" w:rsidRDefault="00DC16EC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>load data local inpath '/mnt/disk1/visitors_flow/NodeB_JN/nodeb_2g_jining_sd.csv' into table nodeb_2g_jining_sd;</w:t>
      </w:r>
    </w:p>
    <w:p w:rsidR="005431BE" w:rsidRPr="00971346" w:rsidRDefault="005431BE" w:rsidP="003428B9">
      <w:pPr>
        <w:spacing w:line="312" w:lineRule="auto"/>
        <w:rPr>
          <w:rFonts w:asciiTheme="minorEastAsia" w:hAnsiTheme="minorEastAsia"/>
        </w:rPr>
      </w:pPr>
    </w:p>
    <w:p w:rsidR="0068189F" w:rsidRPr="005431BE" w:rsidRDefault="00DC16EC" w:rsidP="003428B9">
      <w:pPr>
        <w:spacing w:line="312" w:lineRule="auto"/>
        <w:rPr>
          <w:rFonts w:asciiTheme="minorEastAsia" w:hAnsiTheme="minorEastAsia"/>
          <w:b/>
        </w:rPr>
      </w:pPr>
      <w:r w:rsidRPr="005431BE">
        <w:rPr>
          <w:rFonts w:asciiTheme="minorEastAsia" w:hAnsiTheme="minorEastAsia" w:hint="eastAsia"/>
          <w:b/>
        </w:rPr>
        <w:t>枣庄：</w:t>
      </w:r>
    </w:p>
    <w:p w:rsidR="00DC16EC" w:rsidRPr="00971346" w:rsidRDefault="00DC16EC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>load data local inpath '/mnt/disk1/visitors_flow/NodeB_ZZ/nodeb_3g_zaozhuang_sd.csv' into table nodeb_3g_zaozhuang_sd;</w:t>
      </w:r>
    </w:p>
    <w:p w:rsidR="00DC16EC" w:rsidRPr="00971346" w:rsidRDefault="00DC16EC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>load data local inpath '/mnt/disk1/visitors_flow/NodeB_ZZ/nodeb_2g_zaozhuang_sd.csv' into table nodeb_2g_zaozhuang_sd;</w:t>
      </w:r>
    </w:p>
    <w:p w:rsidR="00971346" w:rsidRPr="00971346" w:rsidRDefault="00971346" w:rsidP="003428B9">
      <w:pPr>
        <w:spacing w:line="312" w:lineRule="auto"/>
        <w:rPr>
          <w:rFonts w:asciiTheme="minorEastAsia" w:hAnsiTheme="minorEastAsia"/>
        </w:rPr>
      </w:pPr>
    </w:p>
    <w:p w:rsidR="00DC16EC" w:rsidRPr="005431BE" w:rsidRDefault="00DC16EC" w:rsidP="003428B9">
      <w:pPr>
        <w:spacing w:line="312" w:lineRule="auto"/>
        <w:rPr>
          <w:rFonts w:asciiTheme="minorEastAsia" w:hAnsiTheme="minorEastAsia"/>
          <w:b/>
        </w:rPr>
      </w:pPr>
      <w:r w:rsidRPr="005431BE">
        <w:rPr>
          <w:rFonts w:asciiTheme="minorEastAsia" w:hAnsiTheme="minorEastAsia" w:hint="eastAsia"/>
          <w:b/>
        </w:rPr>
        <w:t>泰安：</w:t>
      </w:r>
    </w:p>
    <w:p w:rsidR="00DC16EC" w:rsidRPr="00971346" w:rsidRDefault="00DC16EC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>load data local inpath '/mnt/disk1/visitors_flow/NodeB_TA/nodeb_3g_taian_sd.csv' into table nodeb_3g_taian_sd;</w:t>
      </w:r>
    </w:p>
    <w:p w:rsidR="00765816" w:rsidRPr="00971346" w:rsidRDefault="00DC16EC" w:rsidP="003428B9">
      <w:pPr>
        <w:spacing w:line="312" w:lineRule="auto"/>
        <w:rPr>
          <w:rFonts w:asciiTheme="minorEastAsia" w:hAnsiTheme="minorEastAsia"/>
        </w:rPr>
      </w:pPr>
      <w:r w:rsidRPr="00971346">
        <w:rPr>
          <w:rFonts w:asciiTheme="minorEastAsia" w:hAnsiTheme="minorEastAsia"/>
        </w:rPr>
        <w:t>load data local inpath '/mnt/disk1/visitors_flow/NodeB_TA/nodeb_2g_taian_sd.csv' into table nodeb_2g_taian_sd;</w:t>
      </w:r>
    </w:p>
    <w:p w:rsidR="00EE2572" w:rsidRDefault="00EE2572" w:rsidP="003428B9">
      <w:pPr>
        <w:pStyle w:val="1"/>
        <w:spacing w:line="312" w:lineRule="auto"/>
      </w:pPr>
      <w:r>
        <w:rPr>
          <w:rFonts w:hint="eastAsia"/>
        </w:rPr>
        <w:t>3</w:t>
      </w:r>
      <w:r w:rsidRPr="00561F39">
        <w:rPr>
          <w:rFonts w:hint="eastAsia"/>
        </w:rPr>
        <w:t>、</w:t>
      </w:r>
      <w:r w:rsidR="00EE517A">
        <w:rPr>
          <w:rFonts w:hint="eastAsia"/>
        </w:rPr>
        <w:t>人口热力图</w:t>
      </w:r>
      <w:r w:rsidR="00824105">
        <w:rPr>
          <w:rFonts w:hint="eastAsia"/>
        </w:rPr>
        <w:t>加工脚本</w:t>
      </w:r>
    </w:p>
    <w:p w:rsidR="00EE517A" w:rsidRPr="00EE517A" w:rsidRDefault="00EE517A" w:rsidP="003428B9">
      <w:pPr>
        <w:spacing w:line="312" w:lineRule="auto"/>
      </w:pPr>
    </w:p>
    <w:p w:rsidR="00824105" w:rsidRPr="005431BE" w:rsidRDefault="00824105" w:rsidP="003428B9">
      <w:pPr>
        <w:pStyle w:val="2"/>
        <w:spacing w:line="312" w:lineRule="auto"/>
      </w:pPr>
      <w:r w:rsidRPr="005431BE">
        <w:rPr>
          <w:rFonts w:hint="eastAsia"/>
        </w:rPr>
        <w:lastRenderedPageBreak/>
        <w:t>3.1</w:t>
      </w:r>
      <w:r w:rsidRPr="005431BE">
        <w:rPr>
          <w:rFonts w:hint="eastAsia"/>
        </w:rPr>
        <w:t>数据源表</w:t>
      </w:r>
      <w:r w:rsidR="009D5266" w:rsidRPr="005431BE">
        <w:rPr>
          <w:rFonts w:hint="eastAsia"/>
        </w:rPr>
        <w:t>部分</w:t>
      </w:r>
      <w:r w:rsidRPr="005431BE">
        <w:rPr>
          <w:rFonts w:hint="eastAsia"/>
        </w:rPr>
        <w:t>字段抽取</w:t>
      </w:r>
    </w:p>
    <w:p w:rsidR="00824105" w:rsidRDefault="00A42EF2" w:rsidP="003428B9">
      <w:pPr>
        <w:pStyle w:val="4"/>
        <w:spacing w:line="312" w:lineRule="auto"/>
      </w:pPr>
      <w:r w:rsidRPr="005431BE">
        <w:rPr>
          <w:rFonts w:hint="eastAsia"/>
        </w:rPr>
        <w:t>3.1.1</w:t>
      </w:r>
      <w:r w:rsidR="009D5266" w:rsidRPr="005431BE">
        <w:rPr>
          <w:rFonts w:hint="eastAsia"/>
        </w:rPr>
        <w:t>语音</w:t>
      </w:r>
      <w:r w:rsidRPr="005431BE">
        <w:rPr>
          <w:rFonts w:hint="eastAsia"/>
        </w:rPr>
        <w:t>建表语句</w:t>
      </w:r>
    </w:p>
    <w:p w:rsidR="00EF45EB" w:rsidRPr="00EF45EB" w:rsidRDefault="00DD7077" w:rsidP="003428B9">
      <w:pPr>
        <w:spacing w:line="312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/*******************</w:t>
      </w:r>
      <w:r w:rsidR="00EF45EB" w:rsidRPr="00EF45EB">
        <w:rPr>
          <w:rFonts w:asciiTheme="minorEastAsia" w:hAnsiTheme="minorEastAsia" w:hint="eastAsia"/>
          <w:szCs w:val="21"/>
        </w:rPr>
        <w:t>****原始语音数据抽取部分字段*******</w:t>
      </w:r>
      <w:r w:rsidR="00EF45EB">
        <w:rPr>
          <w:rFonts w:asciiTheme="minorEastAsia" w:hAnsiTheme="minorEastAsia" w:hint="eastAsia"/>
          <w:szCs w:val="21"/>
        </w:rPr>
        <w:t>***********</w:t>
      </w:r>
      <w:r w:rsidR="00EF45EB" w:rsidRPr="00EF45EB">
        <w:rPr>
          <w:rFonts w:asciiTheme="minorEastAsia" w:hAnsiTheme="minorEastAsia" w:hint="eastAsia"/>
          <w:szCs w:val="21"/>
        </w:rPr>
        <w:t>*****/</w:t>
      </w:r>
    </w:p>
    <w:p w:rsidR="00A42EF2" w:rsidRPr="005431BE" w:rsidRDefault="00A42EF2" w:rsidP="003428B9">
      <w:pPr>
        <w:spacing w:line="312" w:lineRule="auto"/>
        <w:rPr>
          <w:rFonts w:asciiTheme="minorEastAsia" w:hAnsiTheme="minorEastAsia"/>
        </w:rPr>
      </w:pPr>
      <w:r w:rsidRPr="005431BE">
        <w:rPr>
          <w:rFonts w:asciiTheme="minorEastAsia" w:hAnsiTheme="minorEastAsia"/>
        </w:rPr>
        <w:t>create external table IF NOT EXISTS TG_CDRMM_EXTRACT_SD_GC</w:t>
      </w:r>
    </w:p>
    <w:p w:rsidR="00A42EF2" w:rsidRPr="005431BE" w:rsidRDefault="00A42EF2" w:rsidP="003428B9">
      <w:pPr>
        <w:spacing w:line="312" w:lineRule="auto"/>
        <w:rPr>
          <w:rFonts w:asciiTheme="minorEastAsia" w:hAnsiTheme="minorEastAsia"/>
        </w:rPr>
      </w:pPr>
      <w:r w:rsidRPr="005431BE">
        <w:rPr>
          <w:rFonts w:asciiTheme="minorEastAsia" w:hAnsiTheme="minorEastAsia"/>
        </w:rPr>
        <w:t>(</w:t>
      </w:r>
    </w:p>
    <w:p w:rsidR="00A42EF2" w:rsidRPr="005431BE" w:rsidRDefault="00A42EF2" w:rsidP="003428B9">
      <w:pPr>
        <w:spacing w:line="312" w:lineRule="auto"/>
        <w:rPr>
          <w:rFonts w:asciiTheme="minorEastAsia" w:hAnsiTheme="minorEastAsia"/>
        </w:rPr>
      </w:pPr>
      <w:r w:rsidRPr="005431BE">
        <w:rPr>
          <w:rFonts w:asciiTheme="minorEastAsia" w:hAnsiTheme="minorEastAsia"/>
        </w:rPr>
        <w:t xml:space="preserve">   START_DATE           STRING                   ,</w:t>
      </w:r>
    </w:p>
    <w:p w:rsidR="00A42EF2" w:rsidRPr="005431BE" w:rsidRDefault="00A42EF2" w:rsidP="003428B9">
      <w:pPr>
        <w:spacing w:line="312" w:lineRule="auto"/>
        <w:rPr>
          <w:rFonts w:asciiTheme="minorEastAsia" w:hAnsiTheme="minorEastAsia"/>
        </w:rPr>
      </w:pPr>
      <w:r w:rsidRPr="005431BE">
        <w:rPr>
          <w:rFonts w:asciiTheme="minorEastAsia" w:hAnsiTheme="minorEastAsia"/>
        </w:rPr>
        <w:t xml:space="preserve">   START_TIME           STRING                   ,</w:t>
      </w:r>
    </w:p>
    <w:p w:rsidR="00A42EF2" w:rsidRPr="005431BE" w:rsidRDefault="00A42EF2" w:rsidP="003428B9">
      <w:pPr>
        <w:spacing w:line="312" w:lineRule="auto"/>
        <w:rPr>
          <w:rFonts w:asciiTheme="minorEastAsia" w:hAnsiTheme="minorEastAsia"/>
        </w:rPr>
      </w:pPr>
      <w:r w:rsidRPr="005431BE">
        <w:rPr>
          <w:rFonts w:asciiTheme="minorEastAsia" w:hAnsiTheme="minorEastAsia"/>
        </w:rPr>
        <w:t xml:space="preserve">   END_DATE             STRING                        ,</w:t>
      </w:r>
    </w:p>
    <w:p w:rsidR="00A42EF2" w:rsidRPr="005431BE" w:rsidRDefault="00A42EF2" w:rsidP="003428B9">
      <w:pPr>
        <w:spacing w:line="312" w:lineRule="auto"/>
        <w:rPr>
          <w:rFonts w:asciiTheme="minorEastAsia" w:hAnsiTheme="minorEastAsia"/>
        </w:rPr>
      </w:pPr>
      <w:r w:rsidRPr="005431BE">
        <w:rPr>
          <w:rFonts w:asciiTheme="minorEastAsia" w:hAnsiTheme="minorEastAsia"/>
        </w:rPr>
        <w:t xml:space="preserve">   END_TIME             STRING                        ,</w:t>
      </w:r>
    </w:p>
    <w:p w:rsidR="00A42EF2" w:rsidRPr="005431BE" w:rsidRDefault="00A42EF2" w:rsidP="003428B9">
      <w:pPr>
        <w:spacing w:line="312" w:lineRule="auto"/>
        <w:rPr>
          <w:rFonts w:asciiTheme="minorEastAsia" w:hAnsiTheme="minorEastAsia"/>
        </w:rPr>
      </w:pPr>
      <w:r w:rsidRPr="005431BE">
        <w:rPr>
          <w:rFonts w:asciiTheme="minorEastAsia" w:hAnsiTheme="minorEastAsia"/>
        </w:rPr>
        <w:t xml:space="preserve">   IMSI_NUMBER          STRING                   ,</w:t>
      </w:r>
    </w:p>
    <w:p w:rsidR="00A42EF2" w:rsidRPr="005431BE" w:rsidRDefault="00A42EF2" w:rsidP="003428B9">
      <w:pPr>
        <w:spacing w:line="312" w:lineRule="auto"/>
        <w:rPr>
          <w:rFonts w:asciiTheme="minorEastAsia" w:hAnsiTheme="minorEastAsia"/>
        </w:rPr>
      </w:pPr>
      <w:r w:rsidRPr="005431BE">
        <w:rPr>
          <w:rFonts w:asciiTheme="minorEastAsia" w:hAnsiTheme="minorEastAsia"/>
        </w:rPr>
        <w:t xml:space="preserve">   MSISDN               STRING                   ,</w:t>
      </w:r>
    </w:p>
    <w:p w:rsidR="00A42EF2" w:rsidRPr="005431BE" w:rsidRDefault="00A42EF2" w:rsidP="003428B9">
      <w:pPr>
        <w:spacing w:line="312" w:lineRule="auto"/>
        <w:rPr>
          <w:rFonts w:asciiTheme="minorEastAsia" w:hAnsiTheme="minorEastAsia"/>
        </w:rPr>
      </w:pPr>
      <w:r w:rsidRPr="005431BE">
        <w:rPr>
          <w:rFonts w:asciiTheme="minorEastAsia" w:hAnsiTheme="minorEastAsia"/>
        </w:rPr>
        <w:t xml:space="preserve">   LAC1                 STRING                   ,</w:t>
      </w:r>
    </w:p>
    <w:p w:rsidR="00A42EF2" w:rsidRPr="005431BE" w:rsidRDefault="00A42EF2" w:rsidP="003428B9">
      <w:pPr>
        <w:spacing w:line="312" w:lineRule="auto"/>
        <w:rPr>
          <w:rFonts w:asciiTheme="minorEastAsia" w:hAnsiTheme="minorEastAsia"/>
        </w:rPr>
      </w:pPr>
      <w:r w:rsidRPr="005431BE">
        <w:rPr>
          <w:rFonts w:asciiTheme="minorEastAsia" w:hAnsiTheme="minorEastAsia"/>
        </w:rPr>
        <w:t xml:space="preserve">   CELL_ID1             STRING                   ,</w:t>
      </w:r>
    </w:p>
    <w:p w:rsidR="00A42EF2" w:rsidRPr="005431BE" w:rsidRDefault="00A42EF2" w:rsidP="003428B9">
      <w:pPr>
        <w:spacing w:line="312" w:lineRule="auto"/>
        <w:rPr>
          <w:rFonts w:asciiTheme="minorEastAsia" w:hAnsiTheme="minorEastAsia"/>
        </w:rPr>
      </w:pPr>
      <w:r w:rsidRPr="005431BE">
        <w:rPr>
          <w:rFonts w:asciiTheme="minorEastAsia" w:hAnsiTheme="minorEastAsia"/>
        </w:rPr>
        <w:t xml:space="preserve">   LAC2                 STRING                        ,</w:t>
      </w:r>
    </w:p>
    <w:p w:rsidR="00A42EF2" w:rsidRPr="005431BE" w:rsidRDefault="00A42EF2" w:rsidP="003428B9">
      <w:pPr>
        <w:spacing w:line="312" w:lineRule="auto"/>
        <w:rPr>
          <w:rFonts w:asciiTheme="minorEastAsia" w:hAnsiTheme="minorEastAsia"/>
        </w:rPr>
      </w:pPr>
      <w:r w:rsidRPr="005431BE">
        <w:rPr>
          <w:rFonts w:asciiTheme="minorEastAsia" w:hAnsiTheme="minorEastAsia"/>
        </w:rPr>
        <w:t xml:space="preserve">   CELL_ID2             STRING                        ,</w:t>
      </w:r>
    </w:p>
    <w:p w:rsidR="00A42EF2" w:rsidRPr="005431BE" w:rsidRDefault="00A42EF2" w:rsidP="003428B9">
      <w:pPr>
        <w:spacing w:line="312" w:lineRule="auto"/>
        <w:rPr>
          <w:rFonts w:asciiTheme="minorEastAsia" w:hAnsiTheme="minorEastAsia"/>
        </w:rPr>
      </w:pPr>
      <w:r w:rsidRPr="005431BE">
        <w:rPr>
          <w:rFonts w:asciiTheme="minorEastAsia" w:hAnsiTheme="minorEastAsia"/>
        </w:rPr>
        <w:t xml:space="preserve">   OTHER_PARTY          STRING                   ,</w:t>
      </w:r>
    </w:p>
    <w:p w:rsidR="00A42EF2" w:rsidRPr="005431BE" w:rsidRDefault="00A42EF2" w:rsidP="003428B9">
      <w:pPr>
        <w:spacing w:line="312" w:lineRule="auto"/>
        <w:rPr>
          <w:rFonts w:asciiTheme="minorEastAsia" w:hAnsiTheme="minorEastAsia"/>
        </w:rPr>
      </w:pPr>
      <w:r w:rsidRPr="005431BE">
        <w:rPr>
          <w:rFonts w:asciiTheme="minorEastAsia" w:hAnsiTheme="minorEastAsia"/>
        </w:rPr>
        <w:t xml:space="preserve">   OTHER_LAC1           STRING                    ,</w:t>
      </w:r>
    </w:p>
    <w:p w:rsidR="00A42EF2" w:rsidRPr="005431BE" w:rsidRDefault="00A42EF2" w:rsidP="003428B9">
      <w:pPr>
        <w:spacing w:line="312" w:lineRule="auto"/>
        <w:rPr>
          <w:rFonts w:asciiTheme="minorEastAsia" w:hAnsiTheme="minorEastAsia"/>
        </w:rPr>
      </w:pPr>
      <w:r w:rsidRPr="005431BE">
        <w:rPr>
          <w:rFonts w:asciiTheme="minorEastAsia" w:hAnsiTheme="minorEastAsia"/>
        </w:rPr>
        <w:t xml:space="preserve">   OTHER_CELL_ID1       STRING                    ,</w:t>
      </w:r>
    </w:p>
    <w:p w:rsidR="005431BE" w:rsidRPr="005431BE" w:rsidRDefault="00A42EF2" w:rsidP="003428B9">
      <w:pPr>
        <w:spacing w:line="312" w:lineRule="auto"/>
        <w:rPr>
          <w:rFonts w:asciiTheme="minorEastAsia" w:hAnsiTheme="minorEastAsia"/>
        </w:rPr>
      </w:pPr>
      <w:r w:rsidRPr="005431BE">
        <w:rPr>
          <w:rFonts w:asciiTheme="minorEastAsia" w:hAnsiTheme="minorEastAsia"/>
        </w:rPr>
        <w:t xml:space="preserve">   OTHER_LAC2           STRING                      </w:t>
      </w:r>
    </w:p>
    <w:p w:rsidR="00A42EF2" w:rsidRPr="005431BE" w:rsidRDefault="00A42EF2" w:rsidP="003428B9">
      <w:pPr>
        <w:spacing w:line="312" w:lineRule="auto"/>
        <w:rPr>
          <w:rFonts w:asciiTheme="minorEastAsia" w:hAnsiTheme="minorEastAsia"/>
        </w:rPr>
      </w:pPr>
      <w:r w:rsidRPr="005431BE">
        <w:rPr>
          <w:rFonts w:asciiTheme="minorEastAsia" w:hAnsiTheme="minorEastAsia"/>
        </w:rPr>
        <w:t xml:space="preserve"> )</w:t>
      </w:r>
    </w:p>
    <w:p w:rsidR="00A42EF2" w:rsidRPr="005431BE" w:rsidRDefault="00A42EF2" w:rsidP="003428B9">
      <w:pPr>
        <w:spacing w:line="312" w:lineRule="auto"/>
        <w:rPr>
          <w:rFonts w:asciiTheme="minorEastAsia" w:hAnsiTheme="minorEastAsia"/>
        </w:rPr>
      </w:pPr>
      <w:r w:rsidRPr="005431BE">
        <w:rPr>
          <w:rFonts w:asciiTheme="minorEastAsia" w:hAnsiTheme="minorEastAsia"/>
        </w:rPr>
        <w:t>partitioned by(ptDate String) row format delimited fields terminated by '\001'  stored as RCFile;</w:t>
      </w:r>
    </w:p>
    <w:p w:rsidR="00A42EF2" w:rsidRPr="005431BE" w:rsidRDefault="00095ABE" w:rsidP="003428B9">
      <w:pPr>
        <w:pStyle w:val="4"/>
        <w:spacing w:line="312" w:lineRule="auto"/>
      </w:pPr>
      <w:r w:rsidRPr="005431BE">
        <w:rPr>
          <w:rFonts w:hint="eastAsia"/>
        </w:rPr>
        <w:t>3.1.2</w:t>
      </w:r>
      <w:r w:rsidR="009D5266" w:rsidRPr="005431BE">
        <w:rPr>
          <w:rFonts w:hint="eastAsia"/>
        </w:rPr>
        <w:t>语音</w:t>
      </w:r>
      <w:r w:rsidR="00A42EF2" w:rsidRPr="005431BE">
        <w:rPr>
          <w:rFonts w:hint="eastAsia"/>
        </w:rPr>
        <w:t>加工语句</w:t>
      </w:r>
    </w:p>
    <w:p w:rsidR="00A42EF2" w:rsidRPr="00272F3D" w:rsidRDefault="00A42EF2" w:rsidP="003428B9">
      <w:pPr>
        <w:spacing w:line="312" w:lineRule="auto"/>
        <w:rPr>
          <w:rFonts w:asciiTheme="minorEastAsia" w:hAnsiTheme="minorEastAsia"/>
        </w:rPr>
      </w:pPr>
      <w:r w:rsidRPr="00272F3D">
        <w:rPr>
          <w:rFonts w:asciiTheme="minorEastAsia" w:hAnsiTheme="minorEastAsia"/>
        </w:rPr>
        <w:t>from TG_CDRMM_SD_GC t</w:t>
      </w:r>
    </w:p>
    <w:p w:rsidR="00A42EF2" w:rsidRPr="00272F3D" w:rsidRDefault="00A42EF2" w:rsidP="003428B9">
      <w:pPr>
        <w:spacing w:line="312" w:lineRule="auto"/>
        <w:rPr>
          <w:rFonts w:asciiTheme="minorEastAsia" w:hAnsiTheme="minorEastAsia"/>
        </w:rPr>
      </w:pPr>
      <w:r w:rsidRPr="00272F3D">
        <w:rPr>
          <w:rFonts w:asciiTheme="minorEastAsia" w:hAnsiTheme="minorEastAsia"/>
        </w:rPr>
        <w:t>INSERT OVERWRITE TABLE TG_CDRMM_EXTRACT_SD_GC partition (ptDate='201307')</w:t>
      </w:r>
    </w:p>
    <w:p w:rsidR="00A42EF2" w:rsidRPr="00272F3D" w:rsidRDefault="00A42EF2" w:rsidP="003428B9">
      <w:pPr>
        <w:spacing w:line="312" w:lineRule="auto"/>
        <w:rPr>
          <w:rFonts w:asciiTheme="minorEastAsia" w:hAnsiTheme="minorEastAsia"/>
        </w:rPr>
      </w:pPr>
      <w:r w:rsidRPr="00272F3D">
        <w:rPr>
          <w:rFonts w:asciiTheme="minorEastAsia" w:hAnsiTheme="minorEastAsia"/>
        </w:rPr>
        <w:t>select t.START_DATE,</w:t>
      </w:r>
    </w:p>
    <w:p w:rsidR="00A42EF2" w:rsidRPr="00272F3D" w:rsidRDefault="00A42EF2" w:rsidP="003428B9">
      <w:pPr>
        <w:spacing w:line="312" w:lineRule="auto"/>
        <w:rPr>
          <w:rFonts w:asciiTheme="minorEastAsia" w:hAnsiTheme="minorEastAsia"/>
        </w:rPr>
      </w:pPr>
      <w:r w:rsidRPr="00272F3D">
        <w:rPr>
          <w:rFonts w:asciiTheme="minorEastAsia" w:hAnsiTheme="minorEastAsia"/>
        </w:rPr>
        <w:t xml:space="preserve">   </w:t>
      </w:r>
      <w:r w:rsidR="00272F3D">
        <w:rPr>
          <w:rFonts w:asciiTheme="minorEastAsia" w:hAnsiTheme="minorEastAsia" w:hint="eastAsia"/>
        </w:rPr>
        <w:tab/>
      </w:r>
      <w:r w:rsidRPr="00272F3D">
        <w:rPr>
          <w:rFonts w:asciiTheme="minorEastAsia" w:hAnsiTheme="minorEastAsia"/>
        </w:rPr>
        <w:t>t.START_TIME,</w:t>
      </w:r>
    </w:p>
    <w:p w:rsidR="00A42EF2" w:rsidRPr="00272F3D" w:rsidRDefault="00A42EF2" w:rsidP="003428B9">
      <w:pPr>
        <w:spacing w:line="312" w:lineRule="auto"/>
        <w:rPr>
          <w:rFonts w:asciiTheme="minorEastAsia" w:hAnsiTheme="minorEastAsia"/>
        </w:rPr>
      </w:pPr>
      <w:r w:rsidRPr="00272F3D">
        <w:rPr>
          <w:rFonts w:asciiTheme="minorEastAsia" w:hAnsiTheme="minorEastAsia"/>
        </w:rPr>
        <w:t xml:space="preserve">   </w:t>
      </w:r>
      <w:r w:rsidR="00272F3D">
        <w:rPr>
          <w:rFonts w:asciiTheme="minorEastAsia" w:hAnsiTheme="minorEastAsia" w:hint="eastAsia"/>
        </w:rPr>
        <w:tab/>
      </w:r>
      <w:r w:rsidRPr="00272F3D">
        <w:rPr>
          <w:rFonts w:asciiTheme="minorEastAsia" w:hAnsiTheme="minorEastAsia"/>
        </w:rPr>
        <w:t>t.END_DATE,</w:t>
      </w:r>
    </w:p>
    <w:p w:rsidR="00A42EF2" w:rsidRPr="00272F3D" w:rsidRDefault="00A42EF2" w:rsidP="003428B9">
      <w:pPr>
        <w:spacing w:line="312" w:lineRule="auto"/>
        <w:rPr>
          <w:rFonts w:asciiTheme="minorEastAsia" w:hAnsiTheme="minorEastAsia"/>
        </w:rPr>
      </w:pPr>
      <w:r w:rsidRPr="00272F3D">
        <w:rPr>
          <w:rFonts w:asciiTheme="minorEastAsia" w:hAnsiTheme="minorEastAsia"/>
        </w:rPr>
        <w:t xml:space="preserve">   </w:t>
      </w:r>
      <w:r w:rsidR="00272F3D">
        <w:rPr>
          <w:rFonts w:asciiTheme="minorEastAsia" w:hAnsiTheme="minorEastAsia" w:hint="eastAsia"/>
        </w:rPr>
        <w:tab/>
      </w:r>
      <w:r w:rsidRPr="00272F3D">
        <w:rPr>
          <w:rFonts w:asciiTheme="minorEastAsia" w:hAnsiTheme="minorEastAsia"/>
        </w:rPr>
        <w:t>t.END_TIME,</w:t>
      </w:r>
    </w:p>
    <w:p w:rsidR="00A42EF2" w:rsidRPr="00272F3D" w:rsidRDefault="00A42EF2" w:rsidP="003428B9">
      <w:pPr>
        <w:spacing w:line="312" w:lineRule="auto"/>
        <w:rPr>
          <w:rFonts w:asciiTheme="minorEastAsia" w:hAnsiTheme="minorEastAsia"/>
        </w:rPr>
      </w:pPr>
      <w:r w:rsidRPr="00272F3D">
        <w:rPr>
          <w:rFonts w:asciiTheme="minorEastAsia" w:hAnsiTheme="minorEastAsia"/>
        </w:rPr>
        <w:t xml:space="preserve">   </w:t>
      </w:r>
      <w:r w:rsidR="00272F3D">
        <w:rPr>
          <w:rFonts w:asciiTheme="minorEastAsia" w:hAnsiTheme="minorEastAsia" w:hint="eastAsia"/>
        </w:rPr>
        <w:tab/>
      </w:r>
      <w:r w:rsidRPr="00272F3D">
        <w:rPr>
          <w:rFonts w:asciiTheme="minorEastAsia" w:hAnsiTheme="minorEastAsia"/>
        </w:rPr>
        <w:t>t.IMSI_NUMBER,</w:t>
      </w:r>
    </w:p>
    <w:p w:rsidR="00A42EF2" w:rsidRPr="00272F3D" w:rsidRDefault="00A42EF2" w:rsidP="003428B9">
      <w:pPr>
        <w:spacing w:line="312" w:lineRule="auto"/>
        <w:rPr>
          <w:rFonts w:asciiTheme="minorEastAsia" w:hAnsiTheme="minorEastAsia"/>
        </w:rPr>
      </w:pPr>
      <w:r w:rsidRPr="00272F3D">
        <w:rPr>
          <w:rFonts w:asciiTheme="minorEastAsia" w:hAnsiTheme="minorEastAsia"/>
        </w:rPr>
        <w:t xml:space="preserve">   </w:t>
      </w:r>
      <w:r w:rsidR="00272F3D">
        <w:rPr>
          <w:rFonts w:asciiTheme="minorEastAsia" w:hAnsiTheme="minorEastAsia" w:hint="eastAsia"/>
        </w:rPr>
        <w:tab/>
      </w:r>
      <w:r w:rsidRPr="00272F3D">
        <w:rPr>
          <w:rFonts w:asciiTheme="minorEastAsia" w:hAnsiTheme="minorEastAsia"/>
        </w:rPr>
        <w:t>t.MSISDN,</w:t>
      </w:r>
    </w:p>
    <w:p w:rsidR="00A42EF2" w:rsidRPr="00272F3D" w:rsidRDefault="00A42EF2" w:rsidP="003428B9">
      <w:pPr>
        <w:spacing w:line="312" w:lineRule="auto"/>
        <w:rPr>
          <w:rFonts w:asciiTheme="minorEastAsia" w:hAnsiTheme="minorEastAsia"/>
        </w:rPr>
      </w:pPr>
      <w:r w:rsidRPr="00272F3D">
        <w:rPr>
          <w:rFonts w:asciiTheme="minorEastAsia" w:hAnsiTheme="minorEastAsia"/>
        </w:rPr>
        <w:t xml:space="preserve">   </w:t>
      </w:r>
      <w:r w:rsidR="00272F3D">
        <w:rPr>
          <w:rFonts w:asciiTheme="minorEastAsia" w:hAnsiTheme="minorEastAsia" w:hint="eastAsia"/>
        </w:rPr>
        <w:tab/>
      </w:r>
      <w:r w:rsidRPr="00272F3D">
        <w:rPr>
          <w:rFonts w:asciiTheme="minorEastAsia" w:hAnsiTheme="minorEastAsia"/>
        </w:rPr>
        <w:t>t.LAC1,</w:t>
      </w:r>
    </w:p>
    <w:p w:rsidR="00A42EF2" w:rsidRPr="00272F3D" w:rsidRDefault="00A42EF2" w:rsidP="003428B9">
      <w:pPr>
        <w:spacing w:line="312" w:lineRule="auto"/>
        <w:rPr>
          <w:rFonts w:asciiTheme="minorEastAsia" w:hAnsiTheme="minorEastAsia"/>
        </w:rPr>
      </w:pPr>
      <w:r w:rsidRPr="00272F3D">
        <w:rPr>
          <w:rFonts w:asciiTheme="minorEastAsia" w:hAnsiTheme="minorEastAsia"/>
        </w:rPr>
        <w:t xml:space="preserve">   </w:t>
      </w:r>
      <w:r w:rsidR="00272F3D">
        <w:rPr>
          <w:rFonts w:asciiTheme="minorEastAsia" w:hAnsiTheme="minorEastAsia" w:hint="eastAsia"/>
        </w:rPr>
        <w:tab/>
      </w:r>
      <w:r w:rsidRPr="00272F3D">
        <w:rPr>
          <w:rFonts w:asciiTheme="minorEastAsia" w:hAnsiTheme="minorEastAsia"/>
        </w:rPr>
        <w:t>t.CELL_ID1,</w:t>
      </w:r>
    </w:p>
    <w:p w:rsidR="00A42EF2" w:rsidRPr="00272F3D" w:rsidRDefault="00A42EF2" w:rsidP="003428B9">
      <w:pPr>
        <w:spacing w:line="312" w:lineRule="auto"/>
        <w:rPr>
          <w:rFonts w:asciiTheme="minorEastAsia" w:hAnsiTheme="minorEastAsia"/>
        </w:rPr>
      </w:pPr>
      <w:r w:rsidRPr="00272F3D">
        <w:rPr>
          <w:rFonts w:asciiTheme="minorEastAsia" w:hAnsiTheme="minorEastAsia"/>
        </w:rPr>
        <w:t xml:space="preserve">   </w:t>
      </w:r>
      <w:r w:rsidR="00272F3D">
        <w:rPr>
          <w:rFonts w:asciiTheme="minorEastAsia" w:hAnsiTheme="minorEastAsia" w:hint="eastAsia"/>
        </w:rPr>
        <w:tab/>
      </w:r>
      <w:r w:rsidRPr="00272F3D">
        <w:rPr>
          <w:rFonts w:asciiTheme="minorEastAsia" w:hAnsiTheme="minorEastAsia"/>
        </w:rPr>
        <w:t>t.LAC2,</w:t>
      </w:r>
    </w:p>
    <w:p w:rsidR="00A42EF2" w:rsidRPr="00272F3D" w:rsidRDefault="00A42EF2" w:rsidP="003428B9">
      <w:pPr>
        <w:spacing w:line="312" w:lineRule="auto"/>
        <w:rPr>
          <w:rFonts w:asciiTheme="minorEastAsia" w:hAnsiTheme="minorEastAsia"/>
        </w:rPr>
      </w:pPr>
      <w:r w:rsidRPr="00272F3D">
        <w:rPr>
          <w:rFonts w:asciiTheme="minorEastAsia" w:hAnsiTheme="minorEastAsia"/>
        </w:rPr>
        <w:t xml:space="preserve">   </w:t>
      </w:r>
      <w:r w:rsidR="00272F3D">
        <w:rPr>
          <w:rFonts w:asciiTheme="minorEastAsia" w:hAnsiTheme="minorEastAsia" w:hint="eastAsia"/>
        </w:rPr>
        <w:tab/>
      </w:r>
      <w:r w:rsidRPr="00272F3D">
        <w:rPr>
          <w:rFonts w:asciiTheme="minorEastAsia" w:hAnsiTheme="minorEastAsia"/>
        </w:rPr>
        <w:t>t.CELL_ID2,</w:t>
      </w:r>
    </w:p>
    <w:p w:rsidR="00A42EF2" w:rsidRPr="00272F3D" w:rsidRDefault="00A42EF2" w:rsidP="003428B9">
      <w:pPr>
        <w:spacing w:line="312" w:lineRule="auto"/>
        <w:rPr>
          <w:rFonts w:asciiTheme="minorEastAsia" w:hAnsiTheme="minorEastAsia"/>
        </w:rPr>
      </w:pPr>
      <w:r w:rsidRPr="00272F3D">
        <w:rPr>
          <w:rFonts w:asciiTheme="minorEastAsia" w:hAnsiTheme="minorEastAsia"/>
        </w:rPr>
        <w:lastRenderedPageBreak/>
        <w:t xml:space="preserve">   </w:t>
      </w:r>
      <w:r w:rsidR="00272F3D">
        <w:rPr>
          <w:rFonts w:asciiTheme="minorEastAsia" w:hAnsiTheme="minorEastAsia" w:hint="eastAsia"/>
        </w:rPr>
        <w:tab/>
      </w:r>
      <w:r w:rsidRPr="00272F3D">
        <w:rPr>
          <w:rFonts w:asciiTheme="minorEastAsia" w:hAnsiTheme="minorEastAsia"/>
        </w:rPr>
        <w:t>t.OTHER_PARTY,</w:t>
      </w:r>
    </w:p>
    <w:p w:rsidR="00A42EF2" w:rsidRPr="00272F3D" w:rsidRDefault="00A42EF2" w:rsidP="003428B9">
      <w:pPr>
        <w:spacing w:line="312" w:lineRule="auto"/>
        <w:rPr>
          <w:rFonts w:asciiTheme="minorEastAsia" w:hAnsiTheme="minorEastAsia"/>
        </w:rPr>
      </w:pPr>
      <w:r w:rsidRPr="00272F3D">
        <w:rPr>
          <w:rFonts w:asciiTheme="minorEastAsia" w:hAnsiTheme="minorEastAsia"/>
        </w:rPr>
        <w:t xml:space="preserve">   </w:t>
      </w:r>
      <w:r w:rsidR="00272F3D">
        <w:rPr>
          <w:rFonts w:asciiTheme="minorEastAsia" w:hAnsiTheme="minorEastAsia" w:hint="eastAsia"/>
        </w:rPr>
        <w:tab/>
      </w:r>
      <w:r w:rsidRPr="00272F3D">
        <w:rPr>
          <w:rFonts w:asciiTheme="minorEastAsia" w:hAnsiTheme="minorEastAsia"/>
        </w:rPr>
        <w:t>t.OTHER_LAC1,</w:t>
      </w:r>
    </w:p>
    <w:p w:rsidR="00A42EF2" w:rsidRPr="00272F3D" w:rsidRDefault="00A42EF2" w:rsidP="003428B9">
      <w:pPr>
        <w:spacing w:line="312" w:lineRule="auto"/>
        <w:rPr>
          <w:rFonts w:asciiTheme="minorEastAsia" w:hAnsiTheme="minorEastAsia"/>
        </w:rPr>
      </w:pPr>
      <w:r w:rsidRPr="00272F3D">
        <w:rPr>
          <w:rFonts w:asciiTheme="minorEastAsia" w:hAnsiTheme="minorEastAsia"/>
        </w:rPr>
        <w:t xml:space="preserve">   </w:t>
      </w:r>
      <w:r w:rsidR="00272F3D">
        <w:rPr>
          <w:rFonts w:asciiTheme="minorEastAsia" w:hAnsiTheme="minorEastAsia" w:hint="eastAsia"/>
        </w:rPr>
        <w:tab/>
      </w:r>
      <w:r w:rsidRPr="00272F3D">
        <w:rPr>
          <w:rFonts w:asciiTheme="minorEastAsia" w:hAnsiTheme="minorEastAsia"/>
        </w:rPr>
        <w:t>t.OTHER_CELL_ID1,</w:t>
      </w:r>
    </w:p>
    <w:p w:rsidR="00A42EF2" w:rsidRPr="00272F3D" w:rsidRDefault="00A42EF2" w:rsidP="003428B9">
      <w:pPr>
        <w:spacing w:line="312" w:lineRule="auto"/>
        <w:rPr>
          <w:rFonts w:asciiTheme="minorEastAsia" w:hAnsiTheme="minorEastAsia"/>
        </w:rPr>
      </w:pPr>
      <w:r w:rsidRPr="00272F3D">
        <w:rPr>
          <w:rFonts w:asciiTheme="minorEastAsia" w:hAnsiTheme="minorEastAsia"/>
        </w:rPr>
        <w:t xml:space="preserve">   </w:t>
      </w:r>
      <w:r w:rsidR="00272F3D">
        <w:rPr>
          <w:rFonts w:asciiTheme="minorEastAsia" w:hAnsiTheme="minorEastAsia" w:hint="eastAsia"/>
        </w:rPr>
        <w:tab/>
      </w:r>
      <w:r w:rsidRPr="00272F3D">
        <w:rPr>
          <w:rFonts w:asciiTheme="minorEastAsia" w:hAnsiTheme="minorEastAsia"/>
        </w:rPr>
        <w:t>t.OTHER_LAC2;</w:t>
      </w:r>
    </w:p>
    <w:p w:rsidR="00A42EF2" w:rsidRDefault="00095ABE" w:rsidP="003428B9">
      <w:pPr>
        <w:pStyle w:val="4"/>
        <w:spacing w:line="312" w:lineRule="auto"/>
      </w:pPr>
      <w:r w:rsidRPr="00D045CA">
        <w:rPr>
          <w:rFonts w:hint="eastAsia"/>
        </w:rPr>
        <w:t>3.1.3</w:t>
      </w:r>
      <w:r w:rsidR="00A42EF2" w:rsidRPr="00D045CA">
        <w:rPr>
          <w:rFonts w:hint="eastAsia"/>
        </w:rPr>
        <w:t xml:space="preserve"> </w:t>
      </w:r>
      <w:r w:rsidR="009D5266" w:rsidRPr="00D045CA">
        <w:rPr>
          <w:rFonts w:hint="eastAsia"/>
        </w:rPr>
        <w:t>流量</w:t>
      </w:r>
      <w:r w:rsidR="00A42EF2" w:rsidRPr="00D045CA">
        <w:rPr>
          <w:rFonts w:hint="eastAsia"/>
        </w:rPr>
        <w:t>建表语句</w:t>
      </w:r>
    </w:p>
    <w:p w:rsidR="00D045CA" w:rsidRPr="00D045CA" w:rsidRDefault="00D045CA" w:rsidP="003428B9">
      <w:pPr>
        <w:spacing w:line="312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/*******************</w:t>
      </w:r>
      <w:r w:rsidRPr="00EF45EB">
        <w:rPr>
          <w:rFonts w:asciiTheme="minorEastAsia" w:hAnsiTheme="minorEastAsia" w:hint="eastAsia"/>
          <w:szCs w:val="21"/>
        </w:rPr>
        <w:t>****原始</w:t>
      </w:r>
      <w:r>
        <w:rPr>
          <w:rFonts w:asciiTheme="minorEastAsia" w:hAnsiTheme="minorEastAsia" w:hint="eastAsia"/>
          <w:szCs w:val="21"/>
        </w:rPr>
        <w:t>流量</w:t>
      </w:r>
      <w:r w:rsidRPr="00EF45EB">
        <w:rPr>
          <w:rFonts w:asciiTheme="minorEastAsia" w:hAnsiTheme="minorEastAsia" w:hint="eastAsia"/>
          <w:szCs w:val="21"/>
        </w:rPr>
        <w:t>数据抽取部分字段*******</w:t>
      </w:r>
      <w:r>
        <w:rPr>
          <w:rFonts w:asciiTheme="minorEastAsia" w:hAnsiTheme="minorEastAsia" w:hint="eastAsia"/>
          <w:szCs w:val="21"/>
        </w:rPr>
        <w:t>***********</w:t>
      </w:r>
      <w:r w:rsidRPr="00EF45EB">
        <w:rPr>
          <w:rFonts w:asciiTheme="minorEastAsia" w:hAnsiTheme="minorEastAsia" w:hint="eastAsia"/>
          <w:szCs w:val="21"/>
        </w:rPr>
        <w:t>*****/</w:t>
      </w:r>
    </w:p>
    <w:p w:rsidR="00095ABE" w:rsidRPr="00D045CA" w:rsidRDefault="00095ABE" w:rsidP="003428B9">
      <w:pPr>
        <w:spacing w:line="312" w:lineRule="auto"/>
        <w:rPr>
          <w:rFonts w:asciiTheme="minorEastAsia" w:hAnsiTheme="minorEastAsia"/>
        </w:rPr>
      </w:pPr>
      <w:r w:rsidRPr="00D045CA">
        <w:rPr>
          <w:rFonts w:asciiTheme="minorEastAsia" w:hAnsiTheme="minorEastAsia"/>
        </w:rPr>
        <w:t>create external table IF NOT EXISTS GN_URL_extract_SD_GC_partition(</w:t>
      </w:r>
    </w:p>
    <w:p w:rsidR="00095ABE" w:rsidRPr="00D045CA" w:rsidRDefault="00095ABE" w:rsidP="003428B9">
      <w:pPr>
        <w:spacing w:line="312" w:lineRule="auto"/>
        <w:rPr>
          <w:rFonts w:asciiTheme="minorEastAsia" w:hAnsiTheme="minorEastAsia"/>
        </w:rPr>
      </w:pPr>
      <w:r w:rsidRPr="00D045CA">
        <w:rPr>
          <w:rFonts w:asciiTheme="minorEastAsia" w:hAnsiTheme="minorEastAsia"/>
        </w:rPr>
        <w:t>START_TIME string,</w:t>
      </w:r>
    </w:p>
    <w:p w:rsidR="00095ABE" w:rsidRPr="00D045CA" w:rsidRDefault="00095ABE" w:rsidP="003428B9">
      <w:pPr>
        <w:spacing w:line="312" w:lineRule="auto"/>
        <w:rPr>
          <w:rFonts w:asciiTheme="minorEastAsia" w:hAnsiTheme="minorEastAsia"/>
        </w:rPr>
      </w:pPr>
      <w:r w:rsidRPr="00D045CA">
        <w:rPr>
          <w:rFonts w:asciiTheme="minorEastAsia" w:hAnsiTheme="minorEastAsia"/>
        </w:rPr>
        <w:t>END_TIME string,</w:t>
      </w:r>
    </w:p>
    <w:p w:rsidR="00095ABE" w:rsidRPr="00D045CA" w:rsidRDefault="00095ABE" w:rsidP="003428B9">
      <w:pPr>
        <w:spacing w:line="312" w:lineRule="auto"/>
        <w:rPr>
          <w:rFonts w:asciiTheme="minorEastAsia" w:hAnsiTheme="minorEastAsia"/>
        </w:rPr>
      </w:pPr>
      <w:r w:rsidRPr="00D045CA">
        <w:rPr>
          <w:rFonts w:asciiTheme="minorEastAsia" w:hAnsiTheme="minorEastAsia"/>
        </w:rPr>
        <w:t>MSISDN string,</w:t>
      </w:r>
    </w:p>
    <w:p w:rsidR="00095ABE" w:rsidRPr="00D045CA" w:rsidRDefault="00095ABE" w:rsidP="003428B9">
      <w:pPr>
        <w:spacing w:line="312" w:lineRule="auto"/>
        <w:rPr>
          <w:rFonts w:asciiTheme="minorEastAsia" w:hAnsiTheme="minorEastAsia"/>
        </w:rPr>
      </w:pPr>
      <w:r w:rsidRPr="00D045CA">
        <w:rPr>
          <w:rFonts w:asciiTheme="minorEastAsia" w:hAnsiTheme="minorEastAsia"/>
        </w:rPr>
        <w:t>IMSI string,</w:t>
      </w:r>
    </w:p>
    <w:p w:rsidR="00095ABE" w:rsidRPr="00D045CA" w:rsidRDefault="00095ABE" w:rsidP="003428B9">
      <w:pPr>
        <w:spacing w:line="312" w:lineRule="auto"/>
        <w:rPr>
          <w:rFonts w:asciiTheme="minorEastAsia" w:hAnsiTheme="minorEastAsia"/>
        </w:rPr>
      </w:pPr>
      <w:r w:rsidRPr="00D045CA">
        <w:rPr>
          <w:rFonts w:asciiTheme="minorEastAsia" w:hAnsiTheme="minorEastAsia"/>
        </w:rPr>
        <w:t>CI_NUM string,</w:t>
      </w:r>
    </w:p>
    <w:p w:rsidR="00095ABE" w:rsidRPr="00D045CA" w:rsidRDefault="00095ABE" w:rsidP="003428B9">
      <w:pPr>
        <w:spacing w:line="312" w:lineRule="auto"/>
        <w:rPr>
          <w:rFonts w:asciiTheme="minorEastAsia" w:hAnsiTheme="minorEastAsia"/>
        </w:rPr>
      </w:pPr>
      <w:r w:rsidRPr="00D045CA">
        <w:rPr>
          <w:rFonts w:asciiTheme="minorEastAsia" w:hAnsiTheme="minorEastAsia"/>
        </w:rPr>
        <w:t>LAC string,</w:t>
      </w:r>
    </w:p>
    <w:p w:rsidR="00095ABE" w:rsidRPr="00D045CA" w:rsidRDefault="00095ABE" w:rsidP="003428B9">
      <w:pPr>
        <w:spacing w:line="312" w:lineRule="auto"/>
        <w:rPr>
          <w:rFonts w:asciiTheme="minorEastAsia" w:hAnsiTheme="minorEastAsia"/>
        </w:rPr>
      </w:pPr>
      <w:r w:rsidRPr="00D045CA">
        <w:rPr>
          <w:rFonts w:asciiTheme="minorEastAsia" w:hAnsiTheme="minorEastAsia"/>
        </w:rPr>
        <w:t>NET_TYPE string,</w:t>
      </w:r>
    </w:p>
    <w:p w:rsidR="00095ABE" w:rsidRPr="00D045CA" w:rsidRDefault="00095ABE" w:rsidP="003428B9">
      <w:pPr>
        <w:spacing w:line="312" w:lineRule="auto"/>
        <w:rPr>
          <w:rFonts w:asciiTheme="minorEastAsia" w:hAnsiTheme="minorEastAsia"/>
        </w:rPr>
      </w:pPr>
      <w:r w:rsidRPr="00D045CA">
        <w:rPr>
          <w:rFonts w:asciiTheme="minorEastAsia" w:hAnsiTheme="minorEastAsia"/>
        </w:rPr>
        <w:t>UP_COUNT bigint,</w:t>
      </w:r>
    </w:p>
    <w:p w:rsidR="00095ABE" w:rsidRPr="00D045CA" w:rsidRDefault="00095ABE" w:rsidP="003428B9">
      <w:pPr>
        <w:spacing w:line="312" w:lineRule="auto"/>
        <w:rPr>
          <w:rFonts w:asciiTheme="minorEastAsia" w:hAnsiTheme="minorEastAsia"/>
        </w:rPr>
      </w:pPr>
      <w:r w:rsidRPr="00D045CA">
        <w:rPr>
          <w:rFonts w:asciiTheme="minorEastAsia" w:hAnsiTheme="minorEastAsia"/>
        </w:rPr>
        <w:t>DOWN_COUNT bigint,</w:t>
      </w:r>
    </w:p>
    <w:p w:rsidR="00095ABE" w:rsidRPr="00D045CA" w:rsidRDefault="00095ABE" w:rsidP="003428B9">
      <w:pPr>
        <w:spacing w:line="312" w:lineRule="auto"/>
        <w:rPr>
          <w:rFonts w:asciiTheme="minorEastAsia" w:hAnsiTheme="minorEastAsia"/>
        </w:rPr>
      </w:pPr>
      <w:r w:rsidRPr="00D045CA">
        <w:rPr>
          <w:rFonts w:asciiTheme="minorEastAsia" w:hAnsiTheme="minorEastAsia"/>
        </w:rPr>
        <w:t>VISIT_IP string,</w:t>
      </w:r>
    </w:p>
    <w:p w:rsidR="00095ABE" w:rsidRPr="00D045CA" w:rsidRDefault="00095ABE" w:rsidP="003428B9">
      <w:pPr>
        <w:spacing w:line="312" w:lineRule="auto"/>
        <w:rPr>
          <w:rFonts w:asciiTheme="minorEastAsia" w:hAnsiTheme="minorEastAsia"/>
        </w:rPr>
      </w:pPr>
      <w:r w:rsidRPr="00D045CA">
        <w:rPr>
          <w:rFonts w:asciiTheme="minorEastAsia" w:hAnsiTheme="minorEastAsia"/>
        </w:rPr>
        <w:t>URL string</w:t>
      </w:r>
    </w:p>
    <w:p w:rsidR="00095ABE" w:rsidRPr="00D045CA" w:rsidRDefault="00095ABE" w:rsidP="003428B9">
      <w:pPr>
        <w:spacing w:line="312" w:lineRule="auto"/>
        <w:rPr>
          <w:rFonts w:asciiTheme="minorEastAsia" w:hAnsiTheme="minorEastAsia"/>
        </w:rPr>
      </w:pPr>
      <w:r w:rsidRPr="00D045CA">
        <w:rPr>
          <w:rFonts w:asciiTheme="minorEastAsia" w:hAnsiTheme="minorEastAsia"/>
        </w:rPr>
        <w:t>)partitioned by(segment String,ptDate string) row format delimited fields terminated by '|'  stored as RCFile;</w:t>
      </w:r>
    </w:p>
    <w:p w:rsidR="00095ABE" w:rsidRPr="007F5B1A" w:rsidRDefault="00095ABE" w:rsidP="003428B9">
      <w:pPr>
        <w:pStyle w:val="4"/>
        <w:spacing w:line="312" w:lineRule="auto"/>
      </w:pPr>
      <w:r w:rsidRPr="007F5B1A">
        <w:rPr>
          <w:rFonts w:hint="eastAsia"/>
        </w:rPr>
        <w:t xml:space="preserve">3.1.4 </w:t>
      </w:r>
      <w:r w:rsidR="009D5266" w:rsidRPr="007F5B1A">
        <w:rPr>
          <w:rFonts w:hint="eastAsia"/>
        </w:rPr>
        <w:t>流量</w:t>
      </w:r>
      <w:r w:rsidRPr="007F5B1A">
        <w:rPr>
          <w:rFonts w:hint="eastAsia"/>
        </w:rPr>
        <w:t>加工语句</w:t>
      </w:r>
    </w:p>
    <w:p w:rsidR="00095ABE" w:rsidRDefault="00095ABE" w:rsidP="003428B9">
      <w:pPr>
        <w:spacing w:line="312" w:lineRule="auto"/>
      </w:pPr>
      <w:r>
        <w:rPr>
          <w:rFonts w:hint="eastAsia"/>
        </w:rPr>
        <w:t>流量数据以</w:t>
      </w:r>
      <w:r>
        <w:rPr>
          <w:rFonts w:hint="eastAsia"/>
        </w:rPr>
        <w:t>130~185</w:t>
      </w:r>
      <w:r>
        <w:rPr>
          <w:rFonts w:hint="eastAsia"/>
        </w:rPr>
        <w:t>开头的数据：</w:t>
      </w:r>
    </w:p>
    <w:p w:rsidR="00095ABE" w:rsidRPr="008A44A3" w:rsidRDefault="00095ABE" w:rsidP="003428B9">
      <w:pPr>
        <w:spacing w:line="312" w:lineRule="auto"/>
        <w:rPr>
          <w:rFonts w:asciiTheme="minorEastAsia" w:hAnsiTheme="minorEastAsia"/>
        </w:rPr>
      </w:pPr>
      <w:r w:rsidRPr="008A44A3">
        <w:rPr>
          <w:rFonts w:asciiTheme="minorEastAsia" w:hAnsiTheme="minorEastAsia"/>
        </w:rPr>
        <w:t xml:space="preserve">from gn_url_sd_gc_partition t INSERT OVERWRITE TABLE GN_URL_extract_SD_GC_partition partition( segment = "130",ptDate="201307") select t.START_TIME,t.END_TIME,t.user_id,t.IMSI,t.CI_NUM,t.LAC,t.NET_TYPE,t.UP_COUNT,t.DOWN_COUNT,t.visite_ip,t.URL where t.segment = "130" </w:t>
      </w:r>
      <w:r w:rsidR="007F5B1A" w:rsidRPr="008A44A3">
        <w:rPr>
          <w:rFonts w:asciiTheme="minorEastAsia" w:hAnsiTheme="minorEastAsia" w:hint="eastAsia"/>
        </w:rPr>
        <w:t>;</w:t>
      </w:r>
    </w:p>
    <w:p w:rsidR="00095ABE" w:rsidRPr="008A44A3" w:rsidRDefault="00095ABE" w:rsidP="003428B9">
      <w:pPr>
        <w:spacing w:line="312" w:lineRule="auto"/>
        <w:rPr>
          <w:rFonts w:asciiTheme="minorEastAsia" w:hAnsiTheme="minorEastAsia"/>
        </w:rPr>
      </w:pPr>
      <w:r w:rsidRPr="008A44A3">
        <w:rPr>
          <w:rFonts w:asciiTheme="minorEastAsia" w:hAnsiTheme="minorEastAsia"/>
        </w:rPr>
        <w:t xml:space="preserve">from gn_url_sd_gc_partition t INSERT OVERWRITE TABLE GN_URL_extract_SD_GC_partition partition( segment = "131",ptDate="201307") select t.START_TIME,t.END_TIME,t.user_id,t.IMSI,t.CI_NUM,t.LAC,t.NET_TYPE,t.UP_COUNT,t.DOWN_COUNT,t.visite_ip,t.URL where t.segment = "131" </w:t>
      </w:r>
      <w:r w:rsidR="007F5B1A" w:rsidRPr="008A44A3">
        <w:rPr>
          <w:rFonts w:asciiTheme="minorEastAsia" w:hAnsiTheme="minorEastAsia" w:hint="eastAsia"/>
        </w:rPr>
        <w:t>;</w:t>
      </w:r>
    </w:p>
    <w:p w:rsidR="00095ABE" w:rsidRPr="008A44A3" w:rsidRDefault="00095ABE" w:rsidP="003428B9">
      <w:pPr>
        <w:spacing w:line="312" w:lineRule="auto"/>
        <w:rPr>
          <w:rFonts w:asciiTheme="minorEastAsia" w:hAnsiTheme="minorEastAsia"/>
        </w:rPr>
      </w:pPr>
      <w:r w:rsidRPr="008A44A3">
        <w:rPr>
          <w:rFonts w:asciiTheme="minorEastAsia" w:hAnsiTheme="minorEastAsia"/>
        </w:rPr>
        <w:t xml:space="preserve">from gn_url_sd_gc_partition t INSERT OVERWRITE TABLE GN_URL_extract_SD_GC_partition partition( segment = "132",ptDate="201307") select </w:t>
      </w:r>
      <w:r w:rsidRPr="008A44A3">
        <w:rPr>
          <w:rFonts w:asciiTheme="minorEastAsia" w:hAnsiTheme="minorEastAsia"/>
        </w:rPr>
        <w:lastRenderedPageBreak/>
        <w:t xml:space="preserve">t.START_TIME,t.END_TIME,t.user_id,t.IMSI,t.CI_NUM,t.LAC,t.NET_TYPE,t.UP_COUNT,t.DOWN_COUNT,t.visite_ip,t.URL where t.segment = "132" </w:t>
      </w:r>
      <w:r w:rsidR="007F5B1A" w:rsidRPr="008A44A3">
        <w:rPr>
          <w:rFonts w:asciiTheme="minorEastAsia" w:hAnsiTheme="minorEastAsia" w:hint="eastAsia"/>
        </w:rPr>
        <w:t>;</w:t>
      </w:r>
    </w:p>
    <w:p w:rsidR="00095ABE" w:rsidRPr="008A44A3" w:rsidRDefault="00095ABE" w:rsidP="003428B9">
      <w:pPr>
        <w:spacing w:line="312" w:lineRule="auto"/>
        <w:rPr>
          <w:rFonts w:asciiTheme="minorEastAsia" w:hAnsiTheme="minorEastAsia"/>
        </w:rPr>
      </w:pPr>
      <w:r w:rsidRPr="008A44A3">
        <w:rPr>
          <w:rFonts w:asciiTheme="minorEastAsia" w:hAnsiTheme="minorEastAsia"/>
        </w:rPr>
        <w:t xml:space="preserve">from gn_url_sd_gc_partition t INSERT OVERWRITE TABLE GN_URL_extract_SD_GC_partition partition( segment = "145",ptDate="201307") select t.START_TIME,t.END_TIME,t.user_id,t.IMSI,t.CI_NUM,t.LAC,t.NET_TYPE,t.UP_COUNT,t.DOWN_COUNT,t.visite_ip,t.URL where t.segment = "145" </w:t>
      </w:r>
      <w:r w:rsidR="007F5B1A" w:rsidRPr="008A44A3">
        <w:rPr>
          <w:rFonts w:asciiTheme="minorEastAsia" w:hAnsiTheme="minorEastAsia" w:hint="eastAsia"/>
        </w:rPr>
        <w:t>;</w:t>
      </w:r>
    </w:p>
    <w:p w:rsidR="00095ABE" w:rsidRPr="008A44A3" w:rsidRDefault="00095ABE" w:rsidP="003428B9">
      <w:pPr>
        <w:spacing w:line="312" w:lineRule="auto"/>
        <w:rPr>
          <w:rFonts w:asciiTheme="minorEastAsia" w:hAnsiTheme="minorEastAsia"/>
        </w:rPr>
      </w:pPr>
      <w:r w:rsidRPr="008A44A3">
        <w:rPr>
          <w:rFonts w:asciiTheme="minorEastAsia" w:hAnsiTheme="minorEastAsia"/>
        </w:rPr>
        <w:t xml:space="preserve">from gn_url_sd_gc_partition t INSERT OVERWRITE TABLE GN_URL_extract_SD_GC_partition partition( segment = "155",ptDate="201307") select t.START_TIME,t.END_TIME,t.user_id,t.IMSI,t.CI_NUM,t.LAC,t.NET_TYPE,t.UP_COUNT,t.DOWN_COUNT,t.visite_ip,t.URL where t.segment = "155" </w:t>
      </w:r>
      <w:r w:rsidR="007F5B1A" w:rsidRPr="008A44A3">
        <w:rPr>
          <w:rFonts w:asciiTheme="minorEastAsia" w:hAnsiTheme="minorEastAsia" w:hint="eastAsia"/>
        </w:rPr>
        <w:t>;</w:t>
      </w:r>
    </w:p>
    <w:p w:rsidR="00095ABE" w:rsidRPr="008A44A3" w:rsidRDefault="00095ABE" w:rsidP="003428B9">
      <w:pPr>
        <w:spacing w:line="312" w:lineRule="auto"/>
        <w:rPr>
          <w:rFonts w:asciiTheme="minorEastAsia" w:hAnsiTheme="minorEastAsia"/>
        </w:rPr>
      </w:pPr>
      <w:r w:rsidRPr="008A44A3">
        <w:rPr>
          <w:rFonts w:asciiTheme="minorEastAsia" w:hAnsiTheme="minorEastAsia"/>
        </w:rPr>
        <w:t xml:space="preserve">from gn_url_sd_gc_partition t INSERT OVERWRITE TABLE GN_URL_extract_SD_GC_partition partition( segment = "156",ptDate="201307") select t.START_TIME,t.END_TIME,t.user_id,t.IMSI,t.CI_NUM,t.LAC,t.NET_TYPE,t.UP_COUNT,t.DOWN_COUNT,t.visite_ip,t.URL where t.segment = "156" </w:t>
      </w:r>
      <w:r w:rsidR="007F5B1A" w:rsidRPr="008A44A3">
        <w:rPr>
          <w:rFonts w:asciiTheme="minorEastAsia" w:hAnsiTheme="minorEastAsia" w:hint="eastAsia"/>
        </w:rPr>
        <w:t>;</w:t>
      </w:r>
    </w:p>
    <w:p w:rsidR="00095ABE" w:rsidRPr="008A44A3" w:rsidRDefault="00095ABE" w:rsidP="003428B9">
      <w:pPr>
        <w:spacing w:line="312" w:lineRule="auto"/>
        <w:rPr>
          <w:rFonts w:asciiTheme="minorEastAsia" w:hAnsiTheme="minorEastAsia"/>
        </w:rPr>
      </w:pPr>
      <w:r w:rsidRPr="008A44A3">
        <w:rPr>
          <w:rFonts w:asciiTheme="minorEastAsia" w:hAnsiTheme="minorEastAsia"/>
        </w:rPr>
        <w:t>from gn_url_sd_gc_partition t INSERT OVERWRITE TABLE GN_URL_extract_SD_GC_partition partition( segment = "185",ptDate="201307") select t.START_TIME,t.END_TIME,t.user_id,t.IMSI,t.CI_NUM,t.LAC,t.NET_TYPE,t.UP_COUNT,t.DOWN_COUNT,t.visite_ip,t.URL where t.segment = "</w:t>
      </w:r>
      <w:r w:rsidR="007F5B1A" w:rsidRPr="008A44A3">
        <w:rPr>
          <w:rFonts w:asciiTheme="minorEastAsia" w:hAnsiTheme="minorEastAsia"/>
        </w:rPr>
        <w:t>185</w:t>
      </w:r>
      <w:r w:rsidRPr="008A44A3">
        <w:rPr>
          <w:rFonts w:asciiTheme="minorEastAsia" w:hAnsiTheme="minorEastAsia"/>
        </w:rPr>
        <w:t xml:space="preserve">" </w:t>
      </w:r>
      <w:r w:rsidR="007F5B1A" w:rsidRPr="008A44A3">
        <w:rPr>
          <w:rFonts w:asciiTheme="minorEastAsia" w:hAnsiTheme="minorEastAsia" w:hint="eastAsia"/>
        </w:rPr>
        <w:t>;</w:t>
      </w:r>
    </w:p>
    <w:p w:rsidR="00095ABE" w:rsidRPr="008A44A3" w:rsidRDefault="00095ABE" w:rsidP="003428B9">
      <w:pPr>
        <w:spacing w:line="312" w:lineRule="auto"/>
        <w:rPr>
          <w:rFonts w:asciiTheme="minorEastAsia" w:hAnsiTheme="minorEastAsia"/>
        </w:rPr>
      </w:pPr>
    </w:p>
    <w:p w:rsidR="00095ABE" w:rsidRPr="008A44A3" w:rsidRDefault="00095ABE" w:rsidP="003428B9">
      <w:pPr>
        <w:spacing w:line="312" w:lineRule="auto"/>
        <w:rPr>
          <w:rFonts w:asciiTheme="minorEastAsia" w:hAnsiTheme="minorEastAsia"/>
        </w:rPr>
      </w:pPr>
      <w:r w:rsidRPr="008A44A3">
        <w:rPr>
          <w:rFonts w:asciiTheme="minorEastAsia" w:hAnsiTheme="minorEastAsia" w:hint="eastAsia"/>
        </w:rPr>
        <w:t>由于</w:t>
      </w:r>
      <w:r w:rsidR="00723B58" w:rsidRPr="008A44A3">
        <w:rPr>
          <w:rFonts w:asciiTheme="minorEastAsia" w:hAnsiTheme="minorEastAsia" w:hint="eastAsia"/>
        </w:rPr>
        <w:t>‘</w:t>
      </w:r>
      <w:r w:rsidRPr="008A44A3">
        <w:rPr>
          <w:rFonts w:asciiTheme="minorEastAsia" w:hAnsiTheme="minorEastAsia" w:hint="eastAsia"/>
        </w:rPr>
        <w:t>186</w:t>
      </w:r>
      <w:r w:rsidR="00723B58" w:rsidRPr="008A44A3">
        <w:rPr>
          <w:rFonts w:asciiTheme="minorEastAsia" w:hAnsiTheme="minorEastAsia" w:hint="eastAsia"/>
        </w:rPr>
        <w:t>’开头数据较大，进行单独处理:</w:t>
      </w:r>
    </w:p>
    <w:p w:rsidR="00095ABE" w:rsidRPr="008A44A3" w:rsidRDefault="00095ABE" w:rsidP="003428B9">
      <w:pPr>
        <w:spacing w:line="312" w:lineRule="auto"/>
        <w:rPr>
          <w:rFonts w:asciiTheme="minorEastAsia" w:hAnsiTheme="minorEastAsia"/>
        </w:rPr>
      </w:pPr>
      <w:r w:rsidRPr="008A44A3">
        <w:rPr>
          <w:rFonts w:asciiTheme="minorEastAsia" w:hAnsiTheme="minorEastAsia"/>
        </w:rPr>
        <w:t>from gn_url_sd_gc_partition t INSERT OVERWRITE TABLE GN_URL_extract_SD_GC_partition partition( segment = "186",ptDate="201307") select t.START_TIME,t.END_TIME</w:t>
      </w:r>
    </w:p>
    <w:p w:rsidR="00095ABE" w:rsidRPr="008A44A3" w:rsidRDefault="00095ABE" w:rsidP="003428B9">
      <w:pPr>
        <w:spacing w:line="312" w:lineRule="auto"/>
        <w:rPr>
          <w:rFonts w:asciiTheme="minorEastAsia" w:hAnsiTheme="minorEastAsia"/>
        </w:rPr>
      </w:pPr>
      <w:r w:rsidRPr="008A44A3">
        <w:rPr>
          <w:rFonts w:asciiTheme="minorEastAsia" w:hAnsiTheme="minorEastAsia"/>
        </w:rPr>
        <w:t>,t.user_id,t.IMSI,t.CI_NUM,t.LAC,t.NET_TYPE,t.UP_COUNT,t.DOWN_COUNT,t.visite_i</w:t>
      </w:r>
      <w:r w:rsidR="0068226B" w:rsidRPr="008A44A3">
        <w:rPr>
          <w:rFonts w:asciiTheme="minorEastAsia" w:hAnsiTheme="minorEastAsia"/>
        </w:rPr>
        <w:t>p,t.URL where t.segment = "1860</w:t>
      </w:r>
      <w:r w:rsidR="0068226B" w:rsidRPr="008A44A3">
        <w:rPr>
          <w:rFonts w:asciiTheme="minorEastAsia" w:hAnsiTheme="minorEastAsia" w:hint="eastAsia"/>
        </w:rPr>
        <w:t>"</w:t>
      </w:r>
      <w:r w:rsidR="00AE1F51" w:rsidRPr="008A44A3">
        <w:rPr>
          <w:rFonts w:asciiTheme="minorEastAsia" w:hAnsiTheme="minorEastAsia" w:hint="eastAsia"/>
        </w:rPr>
        <w:t>;</w:t>
      </w:r>
    </w:p>
    <w:p w:rsidR="00095ABE" w:rsidRPr="008A44A3" w:rsidRDefault="00095ABE" w:rsidP="003428B9">
      <w:pPr>
        <w:spacing w:line="312" w:lineRule="auto"/>
        <w:rPr>
          <w:rFonts w:asciiTheme="minorEastAsia" w:hAnsiTheme="minorEastAsia"/>
        </w:rPr>
      </w:pPr>
      <w:r w:rsidRPr="008A44A3">
        <w:rPr>
          <w:rFonts w:asciiTheme="minorEastAsia" w:hAnsiTheme="minorEastAsia"/>
        </w:rPr>
        <w:t>from gn_url_sd_gc_partition t INSERT OVERWRITE TABLE GN_URL_extract_SD_GC_partition partition( segment = "186",ptDate="201307") select t.START_TIME,t.END_TIME</w:t>
      </w:r>
    </w:p>
    <w:p w:rsidR="00095ABE" w:rsidRPr="008A44A3" w:rsidRDefault="00095ABE" w:rsidP="003428B9">
      <w:pPr>
        <w:spacing w:line="312" w:lineRule="auto"/>
        <w:rPr>
          <w:rFonts w:asciiTheme="minorEastAsia" w:hAnsiTheme="minorEastAsia"/>
        </w:rPr>
      </w:pPr>
      <w:r w:rsidRPr="008A44A3">
        <w:rPr>
          <w:rFonts w:asciiTheme="minorEastAsia" w:hAnsiTheme="minorEastAsia"/>
        </w:rPr>
        <w:t>,t.user_id,t.IMSI,t.CI_NUM,t.LAC,t.NET_TYPE,t.UP_COUNT,t.DOWN_COUNT,t.visite_ip</w:t>
      </w:r>
      <w:r w:rsidR="0068226B" w:rsidRPr="008A44A3">
        <w:rPr>
          <w:rFonts w:asciiTheme="minorEastAsia" w:hAnsiTheme="minorEastAsia"/>
        </w:rPr>
        <w:t>,t.URL where t.segment = "1861"</w:t>
      </w:r>
      <w:r w:rsidR="00AE1F51" w:rsidRPr="008A44A3">
        <w:rPr>
          <w:rFonts w:asciiTheme="minorEastAsia" w:hAnsiTheme="minorEastAsia" w:hint="eastAsia"/>
        </w:rPr>
        <w:t>;</w:t>
      </w:r>
    </w:p>
    <w:p w:rsidR="00095ABE" w:rsidRPr="008A44A3" w:rsidRDefault="00095ABE" w:rsidP="003428B9">
      <w:pPr>
        <w:spacing w:line="312" w:lineRule="auto"/>
        <w:rPr>
          <w:rFonts w:asciiTheme="minorEastAsia" w:hAnsiTheme="minorEastAsia"/>
        </w:rPr>
      </w:pPr>
      <w:r w:rsidRPr="008A44A3">
        <w:rPr>
          <w:rFonts w:asciiTheme="minorEastAsia" w:hAnsiTheme="minorEastAsia"/>
        </w:rPr>
        <w:t>from gn_url_sd_gc_partition t INSERT OVERWRITE TABLE GN_URL_extract_SD_GC_partition partition( segment = "186",ptDate="201307") select t.START_TIME,t.END_TIME</w:t>
      </w:r>
    </w:p>
    <w:p w:rsidR="00095ABE" w:rsidRPr="008A44A3" w:rsidRDefault="00095ABE" w:rsidP="003428B9">
      <w:pPr>
        <w:spacing w:line="312" w:lineRule="auto"/>
        <w:rPr>
          <w:rFonts w:asciiTheme="minorEastAsia" w:hAnsiTheme="minorEastAsia"/>
        </w:rPr>
      </w:pPr>
      <w:r w:rsidRPr="008A44A3">
        <w:rPr>
          <w:rFonts w:asciiTheme="minorEastAsia" w:hAnsiTheme="minorEastAsia"/>
        </w:rPr>
        <w:t>,t.user_id,t.IMSI,t.CI_NUM,t.LAC,t.NET_TYPE,t.UP_COUNT,t.DOWN_COUNT,t.visite_ip</w:t>
      </w:r>
      <w:r w:rsidR="0068226B" w:rsidRPr="008A44A3">
        <w:rPr>
          <w:rFonts w:asciiTheme="minorEastAsia" w:hAnsiTheme="minorEastAsia"/>
        </w:rPr>
        <w:t>,t.URL where t.segment = "1865"</w:t>
      </w:r>
      <w:r w:rsidR="00AE1F51" w:rsidRPr="008A44A3">
        <w:rPr>
          <w:rFonts w:asciiTheme="minorEastAsia" w:hAnsiTheme="minorEastAsia" w:hint="eastAsia"/>
        </w:rPr>
        <w:t>;</w:t>
      </w:r>
    </w:p>
    <w:p w:rsidR="00095ABE" w:rsidRPr="008A44A3" w:rsidRDefault="00095ABE" w:rsidP="003428B9">
      <w:pPr>
        <w:spacing w:line="312" w:lineRule="auto"/>
        <w:rPr>
          <w:rFonts w:asciiTheme="minorEastAsia" w:hAnsiTheme="minorEastAsia"/>
        </w:rPr>
      </w:pPr>
      <w:r w:rsidRPr="008A44A3">
        <w:rPr>
          <w:rFonts w:asciiTheme="minorEastAsia" w:hAnsiTheme="minorEastAsia"/>
        </w:rPr>
        <w:lastRenderedPageBreak/>
        <w:t>from gn_url_sd_gc_partition t INSERT OVERWRITE TABLE GN_URL_extract_SD_GC_partition partition( segment = "186",ptDate="201307") select t.START_TIME,t.END_TIME</w:t>
      </w:r>
    </w:p>
    <w:p w:rsidR="00095ABE" w:rsidRPr="008A44A3" w:rsidRDefault="00095ABE" w:rsidP="003428B9">
      <w:pPr>
        <w:spacing w:line="312" w:lineRule="auto"/>
        <w:rPr>
          <w:rFonts w:asciiTheme="minorEastAsia" w:hAnsiTheme="minorEastAsia"/>
        </w:rPr>
      </w:pPr>
      <w:r w:rsidRPr="008A44A3">
        <w:rPr>
          <w:rFonts w:asciiTheme="minorEastAsia" w:hAnsiTheme="minorEastAsia"/>
        </w:rPr>
        <w:t>,t.user_id,t.IMSI,t.CI_NUM,t.LAC,t.NET_TYPE,t.UP_COUNT,t.DOWN_COUNT,t.visite_ip</w:t>
      </w:r>
      <w:r w:rsidR="0068226B" w:rsidRPr="008A44A3">
        <w:rPr>
          <w:rFonts w:asciiTheme="minorEastAsia" w:hAnsiTheme="minorEastAsia"/>
        </w:rPr>
        <w:t>,t.URL where t.segment = "1866"</w:t>
      </w:r>
      <w:r w:rsidR="00AE1F51" w:rsidRPr="008A44A3">
        <w:rPr>
          <w:rFonts w:asciiTheme="minorEastAsia" w:hAnsiTheme="minorEastAsia" w:hint="eastAsia"/>
        </w:rPr>
        <w:t>;</w:t>
      </w:r>
    </w:p>
    <w:p w:rsidR="00095ABE" w:rsidRPr="008A44A3" w:rsidRDefault="00095ABE" w:rsidP="003428B9">
      <w:pPr>
        <w:spacing w:line="312" w:lineRule="auto"/>
        <w:rPr>
          <w:rFonts w:asciiTheme="minorEastAsia" w:hAnsiTheme="minorEastAsia"/>
        </w:rPr>
      </w:pPr>
    </w:p>
    <w:p w:rsidR="00095ABE" w:rsidRPr="008A44A3" w:rsidRDefault="00095ABE" w:rsidP="003428B9">
      <w:pPr>
        <w:spacing w:line="312" w:lineRule="auto"/>
        <w:rPr>
          <w:rFonts w:asciiTheme="minorEastAsia" w:hAnsiTheme="minorEastAsia"/>
        </w:rPr>
      </w:pPr>
      <w:r w:rsidRPr="008A44A3">
        <w:rPr>
          <w:rFonts w:asciiTheme="minorEastAsia" w:hAnsiTheme="minorEastAsia"/>
        </w:rPr>
        <w:t>from gn_url_sd_gc_partition t INSERT OVERWRITE TABLE GN_URL_extract_SD_GC_partition partition( segment = "186",ptDate="201307") select t.START_TIME,t.END_TIME</w:t>
      </w:r>
    </w:p>
    <w:p w:rsidR="00095ABE" w:rsidRPr="008A44A3" w:rsidRDefault="00095ABE" w:rsidP="003428B9">
      <w:pPr>
        <w:spacing w:line="312" w:lineRule="auto"/>
        <w:rPr>
          <w:rFonts w:asciiTheme="minorEastAsia" w:hAnsiTheme="minorEastAsia"/>
        </w:rPr>
      </w:pPr>
      <w:r w:rsidRPr="008A44A3">
        <w:rPr>
          <w:rFonts w:asciiTheme="minorEastAsia" w:hAnsiTheme="minorEastAsia"/>
        </w:rPr>
        <w:t>,t.user_id,t.IMSI,t.CI_NUM,t.LAC,t.NET_TYPE,t.UP_COUNT,t.DOWN_COUNT,t.visite_ip,</w:t>
      </w:r>
      <w:r w:rsidR="00AE1F51" w:rsidRPr="008A44A3">
        <w:rPr>
          <w:rFonts w:asciiTheme="minorEastAsia" w:hAnsiTheme="minorEastAsia"/>
        </w:rPr>
        <w:t>t.URL where t.segment = "1867"</w:t>
      </w:r>
      <w:r w:rsidR="00AE1F51" w:rsidRPr="008A44A3">
        <w:rPr>
          <w:rFonts w:asciiTheme="minorEastAsia" w:hAnsiTheme="minorEastAsia" w:hint="eastAsia"/>
        </w:rPr>
        <w:t>;</w:t>
      </w:r>
    </w:p>
    <w:p w:rsidR="00095ABE" w:rsidRPr="00532E3C" w:rsidRDefault="00095ABE" w:rsidP="003428B9">
      <w:pPr>
        <w:pStyle w:val="2"/>
        <w:spacing w:line="312" w:lineRule="auto"/>
      </w:pPr>
      <w:r w:rsidRPr="00532E3C">
        <w:rPr>
          <w:rFonts w:hint="eastAsia"/>
        </w:rPr>
        <w:t>3.2</w:t>
      </w:r>
      <w:r w:rsidR="009D5266" w:rsidRPr="00532E3C">
        <w:rPr>
          <w:rFonts w:hint="eastAsia"/>
        </w:rPr>
        <w:t>人口</w:t>
      </w:r>
      <w:r w:rsidRPr="00532E3C">
        <w:rPr>
          <w:rFonts w:hint="eastAsia"/>
        </w:rPr>
        <w:t>热力图</w:t>
      </w:r>
      <w:r w:rsidR="009D5266" w:rsidRPr="00532E3C">
        <w:rPr>
          <w:rFonts w:hint="eastAsia"/>
        </w:rPr>
        <w:t>字段</w:t>
      </w:r>
      <w:r w:rsidRPr="00532E3C">
        <w:rPr>
          <w:rFonts w:hint="eastAsia"/>
        </w:rPr>
        <w:t>抽取</w:t>
      </w:r>
    </w:p>
    <w:p w:rsidR="00095ABE" w:rsidRDefault="00095ABE" w:rsidP="003428B9">
      <w:pPr>
        <w:pStyle w:val="4"/>
        <w:spacing w:line="312" w:lineRule="auto"/>
      </w:pPr>
      <w:r>
        <w:rPr>
          <w:rFonts w:hint="eastAsia"/>
        </w:rPr>
        <w:t>3.2.1</w:t>
      </w:r>
      <w:r>
        <w:rPr>
          <w:rFonts w:hint="eastAsia"/>
        </w:rPr>
        <w:t>建表语句</w:t>
      </w:r>
    </w:p>
    <w:p w:rsidR="00095ABE" w:rsidRPr="00532E3C" w:rsidRDefault="00095ABE" w:rsidP="003428B9">
      <w:pPr>
        <w:spacing w:line="312" w:lineRule="auto"/>
        <w:rPr>
          <w:rFonts w:asciiTheme="minorEastAsia" w:hAnsiTheme="minorEastAsia"/>
        </w:rPr>
      </w:pPr>
      <w:r w:rsidRPr="00532E3C">
        <w:rPr>
          <w:rFonts w:asciiTheme="minorEastAsia" w:hAnsiTheme="minorEastAsia"/>
        </w:rPr>
        <w:t>create table HEATMAP_SD_CRDMM_AND_URL_detail</w:t>
      </w:r>
    </w:p>
    <w:p w:rsidR="00095ABE" w:rsidRPr="00532E3C" w:rsidRDefault="00095ABE" w:rsidP="003428B9">
      <w:pPr>
        <w:spacing w:line="312" w:lineRule="auto"/>
        <w:rPr>
          <w:rFonts w:asciiTheme="minorEastAsia" w:hAnsiTheme="minorEastAsia"/>
        </w:rPr>
      </w:pPr>
      <w:r w:rsidRPr="00532E3C">
        <w:rPr>
          <w:rFonts w:asciiTheme="minorEastAsia" w:hAnsiTheme="minorEastAsia"/>
        </w:rPr>
        <w:t>(</w:t>
      </w:r>
    </w:p>
    <w:p w:rsidR="00095ABE" w:rsidRPr="00532E3C" w:rsidRDefault="00095ABE" w:rsidP="003428B9">
      <w:pPr>
        <w:spacing w:line="312" w:lineRule="auto"/>
        <w:rPr>
          <w:rFonts w:asciiTheme="minorEastAsia" w:hAnsiTheme="minorEastAsia"/>
        </w:rPr>
      </w:pPr>
      <w:r w:rsidRPr="00532E3C">
        <w:rPr>
          <w:rFonts w:asciiTheme="minorEastAsia" w:hAnsiTheme="minorEastAsia"/>
        </w:rPr>
        <w:t xml:space="preserve">   START_TIME  STRING,</w:t>
      </w:r>
    </w:p>
    <w:p w:rsidR="00095ABE" w:rsidRPr="00532E3C" w:rsidRDefault="00095ABE" w:rsidP="003428B9">
      <w:pPr>
        <w:spacing w:line="312" w:lineRule="auto"/>
        <w:rPr>
          <w:rFonts w:asciiTheme="minorEastAsia" w:hAnsiTheme="minorEastAsia"/>
        </w:rPr>
      </w:pPr>
      <w:r w:rsidRPr="00532E3C">
        <w:rPr>
          <w:rFonts w:asciiTheme="minorEastAsia" w:hAnsiTheme="minorEastAsia"/>
        </w:rPr>
        <w:t xml:space="preserve">   END_TIME    STRING,</w:t>
      </w:r>
    </w:p>
    <w:p w:rsidR="00095ABE" w:rsidRPr="00532E3C" w:rsidRDefault="00095ABE" w:rsidP="003428B9">
      <w:pPr>
        <w:spacing w:line="312" w:lineRule="auto"/>
        <w:rPr>
          <w:rFonts w:asciiTheme="minorEastAsia" w:hAnsiTheme="minorEastAsia"/>
        </w:rPr>
      </w:pPr>
      <w:r w:rsidRPr="00532E3C">
        <w:rPr>
          <w:rFonts w:asciiTheme="minorEastAsia" w:hAnsiTheme="minorEastAsia"/>
        </w:rPr>
        <w:t xml:space="preserve">   MSISDN      STRING,</w:t>
      </w:r>
    </w:p>
    <w:p w:rsidR="00095ABE" w:rsidRPr="00532E3C" w:rsidRDefault="00095ABE" w:rsidP="003428B9">
      <w:pPr>
        <w:spacing w:line="312" w:lineRule="auto"/>
        <w:rPr>
          <w:rFonts w:asciiTheme="minorEastAsia" w:hAnsiTheme="minorEastAsia"/>
        </w:rPr>
      </w:pPr>
      <w:r w:rsidRPr="00532E3C">
        <w:rPr>
          <w:rFonts w:asciiTheme="minorEastAsia" w:hAnsiTheme="minorEastAsia"/>
        </w:rPr>
        <w:t xml:space="preserve">   IMSI        STRING,</w:t>
      </w:r>
    </w:p>
    <w:p w:rsidR="00095ABE" w:rsidRPr="00532E3C" w:rsidRDefault="00095ABE" w:rsidP="003428B9">
      <w:pPr>
        <w:spacing w:line="312" w:lineRule="auto"/>
        <w:rPr>
          <w:rFonts w:asciiTheme="minorEastAsia" w:hAnsiTheme="minorEastAsia"/>
        </w:rPr>
      </w:pPr>
      <w:r w:rsidRPr="00532E3C">
        <w:rPr>
          <w:rFonts w:asciiTheme="minorEastAsia" w:hAnsiTheme="minorEastAsia"/>
        </w:rPr>
        <w:t xml:space="preserve">   LAC         STRING,</w:t>
      </w:r>
    </w:p>
    <w:p w:rsidR="00095ABE" w:rsidRPr="00532E3C" w:rsidRDefault="00095ABE" w:rsidP="003428B9">
      <w:pPr>
        <w:spacing w:line="312" w:lineRule="auto"/>
        <w:rPr>
          <w:rFonts w:asciiTheme="minorEastAsia" w:hAnsiTheme="minorEastAsia"/>
        </w:rPr>
      </w:pPr>
      <w:r w:rsidRPr="00532E3C">
        <w:rPr>
          <w:rFonts w:asciiTheme="minorEastAsia" w:hAnsiTheme="minorEastAsia"/>
        </w:rPr>
        <w:t xml:space="preserve">   CELL_ID     STRING</w:t>
      </w:r>
    </w:p>
    <w:p w:rsidR="00095ABE" w:rsidRPr="00532E3C" w:rsidRDefault="00095ABE" w:rsidP="003428B9">
      <w:pPr>
        <w:spacing w:line="312" w:lineRule="auto"/>
        <w:rPr>
          <w:rFonts w:asciiTheme="minorEastAsia" w:hAnsiTheme="minorEastAsia"/>
        </w:rPr>
      </w:pPr>
      <w:r w:rsidRPr="00532E3C">
        <w:rPr>
          <w:rFonts w:asciiTheme="minorEastAsia" w:hAnsiTheme="minorEastAsia"/>
        </w:rPr>
        <w:t>)partitioned by(ptType String) row format delimited fields terminated by ','  stored as RCFile;</w:t>
      </w:r>
    </w:p>
    <w:p w:rsidR="00095ABE" w:rsidRPr="00532E3C" w:rsidRDefault="00095ABE" w:rsidP="003428B9">
      <w:pPr>
        <w:pStyle w:val="4"/>
        <w:spacing w:line="312" w:lineRule="auto"/>
      </w:pPr>
      <w:r w:rsidRPr="00532E3C">
        <w:rPr>
          <w:rFonts w:hint="eastAsia"/>
        </w:rPr>
        <w:t>3.2.2</w:t>
      </w:r>
      <w:r w:rsidR="009D5266" w:rsidRPr="00532E3C">
        <w:rPr>
          <w:rFonts w:hint="eastAsia"/>
        </w:rPr>
        <w:t>语音数据</w:t>
      </w:r>
      <w:r w:rsidRPr="00532E3C">
        <w:rPr>
          <w:rFonts w:hint="eastAsia"/>
        </w:rPr>
        <w:t>加工语句</w:t>
      </w:r>
    </w:p>
    <w:p w:rsidR="00095ABE" w:rsidRPr="00532E3C" w:rsidRDefault="00095ABE" w:rsidP="003428B9">
      <w:pPr>
        <w:spacing w:line="312" w:lineRule="auto"/>
        <w:rPr>
          <w:rFonts w:asciiTheme="minorEastAsia" w:hAnsiTheme="minorEastAsia"/>
        </w:rPr>
      </w:pPr>
      <w:r w:rsidRPr="00532E3C">
        <w:rPr>
          <w:rFonts w:asciiTheme="minorEastAsia" w:hAnsiTheme="minorEastAsia"/>
        </w:rPr>
        <w:t>from TG_CDRMM_EXTRACT_SD_GC t</w:t>
      </w:r>
    </w:p>
    <w:p w:rsidR="00095ABE" w:rsidRPr="00532E3C" w:rsidRDefault="00095ABE" w:rsidP="003428B9">
      <w:pPr>
        <w:spacing w:line="312" w:lineRule="auto"/>
        <w:rPr>
          <w:rFonts w:asciiTheme="minorEastAsia" w:hAnsiTheme="minorEastAsia"/>
        </w:rPr>
      </w:pPr>
      <w:r w:rsidRPr="00532E3C">
        <w:rPr>
          <w:rFonts w:asciiTheme="minorEastAsia" w:hAnsiTheme="minorEastAsia"/>
        </w:rPr>
        <w:t>INSERT OVERWRITE TABLE HEATMAP_SD_CRDMM_AND_URL_detail partition(ptType='CDRMM201307')</w:t>
      </w:r>
    </w:p>
    <w:p w:rsidR="00095ABE" w:rsidRPr="00532E3C" w:rsidRDefault="00095ABE" w:rsidP="003428B9">
      <w:pPr>
        <w:spacing w:line="312" w:lineRule="auto"/>
        <w:rPr>
          <w:rFonts w:asciiTheme="minorEastAsia" w:hAnsiTheme="minorEastAsia"/>
        </w:rPr>
      </w:pPr>
      <w:r w:rsidRPr="00532E3C">
        <w:rPr>
          <w:rFonts w:asciiTheme="minorEastAsia" w:hAnsiTheme="minorEastAsia"/>
        </w:rPr>
        <w:t>select</w:t>
      </w:r>
    </w:p>
    <w:p w:rsidR="00095ABE" w:rsidRPr="00532E3C" w:rsidRDefault="00095ABE" w:rsidP="003428B9">
      <w:pPr>
        <w:spacing w:line="312" w:lineRule="auto"/>
        <w:rPr>
          <w:rFonts w:asciiTheme="minorEastAsia" w:hAnsiTheme="minorEastAsia"/>
        </w:rPr>
      </w:pPr>
      <w:r w:rsidRPr="00532E3C">
        <w:rPr>
          <w:rFonts w:asciiTheme="minorEastAsia" w:hAnsiTheme="minorEastAsia"/>
        </w:rPr>
        <w:t>concat(t.START_DATE,t.START_TIME),</w:t>
      </w:r>
    </w:p>
    <w:p w:rsidR="00095ABE" w:rsidRPr="00532E3C" w:rsidRDefault="00095ABE" w:rsidP="003428B9">
      <w:pPr>
        <w:spacing w:line="312" w:lineRule="auto"/>
        <w:rPr>
          <w:rFonts w:asciiTheme="minorEastAsia" w:hAnsiTheme="minorEastAsia"/>
        </w:rPr>
      </w:pPr>
      <w:r w:rsidRPr="00532E3C">
        <w:rPr>
          <w:rFonts w:asciiTheme="minorEastAsia" w:hAnsiTheme="minorEastAsia"/>
        </w:rPr>
        <w:t>concat(t.END_DATE,t.END_TIME),</w:t>
      </w:r>
    </w:p>
    <w:p w:rsidR="00095ABE" w:rsidRPr="00532E3C" w:rsidRDefault="00095ABE" w:rsidP="003428B9">
      <w:pPr>
        <w:spacing w:line="312" w:lineRule="auto"/>
        <w:rPr>
          <w:rFonts w:asciiTheme="minorEastAsia" w:hAnsiTheme="minorEastAsia"/>
        </w:rPr>
      </w:pPr>
      <w:r w:rsidRPr="00532E3C">
        <w:rPr>
          <w:rFonts w:asciiTheme="minorEastAsia" w:hAnsiTheme="minorEastAsia"/>
        </w:rPr>
        <w:t>t.MSISDN,</w:t>
      </w:r>
    </w:p>
    <w:p w:rsidR="00095ABE" w:rsidRPr="00532E3C" w:rsidRDefault="00095ABE" w:rsidP="003428B9">
      <w:pPr>
        <w:spacing w:line="312" w:lineRule="auto"/>
        <w:rPr>
          <w:rFonts w:asciiTheme="minorEastAsia" w:hAnsiTheme="minorEastAsia"/>
        </w:rPr>
      </w:pPr>
      <w:r w:rsidRPr="00532E3C">
        <w:rPr>
          <w:rFonts w:asciiTheme="minorEastAsia" w:hAnsiTheme="minorEastAsia"/>
        </w:rPr>
        <w:t>t.IMSI_NUMBER,</w:t>
      </w:r>
    </w:p>
    <w:p w:rsidR="00095ABE" w:rsidRPr="00532E3C" w:rsidRDefault="00095ABE" w:rsidP="003428B9">
      <w:pPr>
        <w:spacing w:line="312" w:lineRule="auto"/>
        <w:rPr>
          <w:rFonts w:asciiTheme="minorEastAsia" w:hAnsiTheme="minorEastAsia"/>
        </w:rPr>
      </w:pPr>
      <w:r w:rsidRPr="00532E3C">
        <w:rPr>
          <w:rFonts w:asciiTheme="minorEastAsia" w:hAnsiTheme="minorEastAsia"/>
        </w:rPr>
        <w:t>t.LAC1,</w:t>
      </w:r>
    </w:p>
    <w:p w:rsidR="00095ABE" w:rsidRPr="00532E3C" w:rsidRDefault="00095ABE" w:rsidP="003428B9">
      <w:pPr>
        <w:spacing w:line="312" w:lineRule="auto"/>
        <w:rPr>
          <w:rFonts w:asciiTheme="minorEastAsia" w:hAnsiTheme="minorEastAsia"/>
        </w:rPr>
      </w:pPr>
      <w:r w:rsidRPr="00532E3C">
        <w:rPr>
          <w:rFonts w:asciiTheme="minorEastAsia" w:hAnsiTheme="minorEastAsia"/>
        </w:rPr>
        <w:t>t.CELL_ID1;</w:t>
      </w:r>
    </w:p>
    <w:p w:rsidR="00095ABE" w:rsidRDefault="00095ABE" w:rsidP="003428B9">
      <w:pPr>
        <w:pStyle w:val="4"/>
        <w:spacing w:line="312" w:lineRule="auto"/>
      </w:pPr>
      <w:r w:rsidRPr="001252E6">
        <w:rPr>
          <w:rFonts w:hint="eastAsia"/>
        </w:rPr>
        <w:lastRenderedPageBreak/>
        <w:t xml:space="preserve">3.2.3 </w:t>
      </w:r>
      <w:r w:rsidR="00EE517A" w:rsidRPr="001252E6">
        <w:rPr>
          <w:rFonts w:hint="eastAsia"/>
        </w:rPr>
        <w:t>流量数据</w:t>
      </w:r>
      <w:r w:rsidRPr="001252E6">
        <w:rPr>
          <w:rFonts w:hint="eastAsia"/>
        </w:rPr>
        <w:t>加工语句</w:t>
      </w:r>
    </w:p>
    <w:p w:rsidR="001252E6" w:rsidRPr="00DE4544" w:rsidRDefault="001252E6" w:rsidP="003428B9">
      <w:pPr>
        <w:spacing w:line="312" w:lineRule="auto"/>
        <w:rPr>
          <w:rFonts w:asciiTheme="minorEastAsia" w:hAnsiTheme="minorEastAsia"/>
        </w:rPr>
      </w:pPr>
      <w:r w:rsidRPr="00DE4544">
        <w:rPr>
          <w:rFonts w:asciiTheme="minorEastAsia" w:hAnsiTheme="minorEastAsia" w:hint="eastAsia"/>
        </w:rPr>
        <w:t>/*****************************</w:t>
      </w:r>
      <w:r w:rsidR="00DE4544" w:rsidRPr="00DE4544">
        <w:rPr>
          <w:rFonts w:asciiTheme="minorEastAsia" w:hAnsiTheme="minorEastAsia" w:hint="eastAsia"/>
        </w:rPr>
        <w:t>‘</w:t>
      </w:r>
      <w:r w:rsidRPr="00DE4544">
        <w:rPr>
          <w:rFonts w:asciiTheme="minorEastAsia" w:hAnsiTheme="minorEastAsia" w:hint="eastAsia"/>
        </w:rPr>
        <w:t>130</w:t>
      </w:r>
      <w:r w:rsidR="00DE4544" w:rsidRPr="00DE4544">
        <w:rPr>
          <w:rFonts w:asciiTheme="minorEastAsia" w:hAnsiTheme="minorEastAsia" w:hint="eastAsia"/>
        </w:rPr>
        <w:t>’</w:t>
      </w:r>
      <w:r w:rsidRPr="00DE4544">
        <w:rPr>
          <w:rFonts w:asciiTheme="minorEastAsia" w:hAnsiTheme="minorEastAsia" w:hint="eastAsia"/>
        </w:rPr>
        <w:t>开头数据处理*****************************/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from gn_url_extract_sd_gc_partition t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INSERT INTO TABLE HEATMAP_SD_CRDMM_AND_URL_detail partition( ptType='URL201307')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select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concat("201307",t.START_TIME)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concat("201307",t.END_TIME)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t.MSISDN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t.IMSI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t.LAC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t.CI_NUM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 xml:space="preserve">where t.segment='130' and t.ptdate='201307' </w:t>
      </w:r>
    </w:p>
    <w:p w:rsidR="00DE4544" w:rsidRPr="00DE4544" w:rsidRDefault="00DE4544" w:rsidP="003428B9">
      <w:pPr>
        <w:spacing w:line="312" w:lineRule="auto"/>
        <w:rPr>
          <w:rFonts w:asciiTheme="minorEastAsia" w:hAnsiTheme="minorEastAsia"/>
        </w:rPr>
      </w:pPr>
      <w:r w:rsidRPr="00DE4544">
        <w:rPr>
          <w:rFonts w:asciiTheme="minorEastAsia" w:hAnsiTheme="minorEastAsia" w:hint="eastAsia"/>
        </w:rPr>
        <w:t>/*****************************‘</w:t>
      </w:r>
      <w:r>
        <w:rPr>
          <w:rFonts w:asciiTheme="minorEastAsia" w:hAnsiTheme="minorEastAsia" w:hint="eastAsia"/>
        </w:rPr>
        <w:t>131</w:t>
      </w:r>
      <w:r w:rsidRPr="00DE4544">
        <w:rPr>
          <w:rFonts w:asciiTheme="minorEastAsia" w:hAnsiTheme="minorEastAsia" w:hint="eastAsia"/>
        </w:rPr>
        <w:t>’开头数据处理*****************************/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from gn_url_extract_sd_gc_partition t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INSERT INTO TABLE HEATMAP_SD_CRDMM_AND_URL_detail partition( ptType='URL201307')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select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concat("201307",t.START_TIME)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concat("201307",t.END_TIME)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t.MSISDN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t.IMSI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t.LAC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t.CI_NUM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 xml:space="preserve">where t.segment='131' and t.ptdate='201307' </w:t>
      </w:r>
    </w:p>
    <w:p w:rsidR="00DE4544" w:rsidRPr="00DE4544" w:rsidRDefault="00DE4544" w:rsidP="003428B9">
      <w:pPr>
        <w:spacing w:line="312" w:lineRule="auto"/>
        <w:rPr>
          <w:rFonts w:asciiTheme="minorEastAsia" w:hAnsiTheme="minorEastAsia"/>
        </w:rPr>
      </w:pPr>
      <w:r w:rsidRPr="00DE4544">
        <w:rPr>
          <w:rFonts w:asciiTheme="minorEastAsia" w:hAnsiTheme="minorEastAsia" w:hint="eastAsia"/>
        </w:rPr>
        <w:t>/*****************************‘</w:t>
      </w:r>
      <w:r>
        <w:rPr>
          <w:rFonts w:asciiTheme="minorEastAsia" w:hAnsiTheme="minorEastAsia" w:hint="eastAsia"/>
        </w:rPr>
        <w:t>132</w:t>
      </w:r>
      <w:r w:rsidRPr="00DE4544">
        <w:rPr>
          <w:rFonts w:asciiTheme="minorEastAsia" w:hAnsiTheme="minorEastAsia" w:hint="eastAsia"/>
        </w:rPr>
        <w:t>’开头数据处理*****************************/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from gn_url_extract_sd_gc_partition t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INSERT INTO TABLE HEATMAP_SD_CRDMM_AND_URL_detail partition( ptType='URL201307')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select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concat("201307",t.START_TIME)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concat("201307",t.END_TIME)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t.MSISDN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t.IMSI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t.LAC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t.CI_NUM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 xml:space="preserve">where t.segment='132' and t.ptdate='201307' </w:t>
      </w:r>
    </w:p>
    <w:p w:rsidR="00DE4544" w:rsidRPr="00DE4544" w:rsidRDefault="00DE4544" w:rsidP="003428B9">
      <w:pPr>
        <w:spacing w:line="312" w:lineRule="auto"/>
        <w:rPr>
          <w:rFonts w:asciiTheme="minorEastAsia" w:hAnsiTheme="minorEastAsia"/>
        </w:rPr>
      </w:pPr>
      <w:r w:rsidRPr="00DE4544">
        <w:rPr>
          <w:rFonts w:asciiTheme="minorEastAsia" w:hAnsiTheme="minorEastAsia" w:hint="eastAsia"/>
        </w:rPr>
        <w:t>/*****************************‘</w:t>
      </w:r>
      <w:r>
        <w:rPr>
          <w:rFonts w:asciiTheme="minorEastAsia" w:hAnsiTheme="minorEastAsia" w:hint="eastAsia"/>
        </w:rPr>
        <w:t>145</w:t>
      </w:r>
      <w:r w:rsidRPr="00DE4544">
        <w:rPr>
          <w:rFonts w:asciiTheme="minorEastAsia" w:hAnsiTheme="minorEastAsia" w:hint="eastAsia"/>
        </w:rPr>
        <w:t>’开头数据处理*****************************/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from gn_url_extract_sd_gc_partition t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INSERT INTO TABLE HEATMAP_SD_CRDMM_AND_URL_detail partition( ptType='URL201307')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select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lastRenderedPageBreak/>
        <w:t>concat("201307",t.START_TIME)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concat("201307",t.END_TIME)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t.MSISDN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t.IMSI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t.LAC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t.CI_NUM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 xml:space="preserve">where t.segment='145' and t.ptdate='201307' </w:t>
      </w:r>
    </w:p>
    <w:p w:rsidR="00DE4544" w:rsidRPr="00DE4544" w:rsidRDefault="00DE4544" w:rsidP="003428B9">
      <w:pPr>
        <w:spacing w:line="312" w:lineRule="auto"/>
        <w:rPr>
          <w:rFonts w:asciiTheme="minorEastAsia" w:hAnsiTheme="minorEastAsia"/>
        </w:rPr>
      </w:pPr>
      <w:r w:rsidRPr="00DE4544">
        <w:rPr>
          <w:rFonts w:asciiTheme="minorEastAsia" w:hAnsiTheme="minorEastAsia" w:hint="eastAsia"/>
        </w:rPr>
        <w:t>/*****************************‘</w:t>
      </w:r>
      <w:r>
        <w:rPr>
          <w:rFonts w:asciiTheme="minorEastAsia" w:hAnsiTheme="minorEastAsia" w:hint="eastAsia"/>
        </w:rPr>
        <w:t>155</w:t>
      </w:r>
      <w:r w:rsidRPr="00DE4544">
        <w:rPr>
          <w:rFonts w:asciiTheme="minorEastAsia" w:hAnsiTheme="minorEastAsia" w:hint="eastAsia"/>
        </w:rPr>
        <w:t>’开头数据处理*****************************/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from gn_url_extract_sd_gc_partition t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INSERT INTO TABLE HEATMAP_SD_CRDMM_AND_URL_detail partition( ptType='URL201307')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select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concat("201307",t.START_TIME)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concat("201307",t.END_TIME)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t.MSISDN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t.IMSI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t.LAC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t.CI_NUM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 xml:space="preserve">where t.segment='155' and t.ptdate='201307' </w:t>
      </w:r>
    </w:p>
    <w:p w:rsidR="00095ABE" w:rsidRPr="00DE4544" w:rsidRDefault="00DE4544" w:rsidP="003428B9">
      <w:pPr>
        <w:spacing w:line="312" w:lineRule="auto"/>
        <w:rPr>
          <w:rFonts w:asciiTheme="minorEastAsia" w:hAnsiTheme="minorEastAsia"/>
        </w:rPr>
      </w:pPr>
      <w:r w:rsidRPr="00DE4544">
        <w:rPr>
          <w:rFonts w:asciiTheme="minorEastAsia" w:hAnsiTheme="minorEastAsia" w:hint="eastAsia"/>
        </w:rPr>
        <w:t>/*****************************‘</w:t>
      </w:r>
      <w:r>
        <w:rPr>
          <w:rFonts w:asciiTheme="minorEastAsia" w:hAnsiTheme="minorEastAsia" w:hint="eastAsia"/>
        </w:rPr>
        <w:t>156</w:t>
      </w:r>
      <w:r w:rsidRPr="00DE4544">
        <w:rPr>
          <w:rFonts w:asciiTheme="minorEastAsia" w:hAnsiTheme="minorEastAsia" w:hint="eastAsia"/>
        </w:rPr>
        <w:t>’开头数据处理*****************************/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from gn_url_extract_sd_gc_partition t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INSERT INTO TABLE HEATMAP_SD_CRDMM_AND_URL_detail partition( ptType='URL201307')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select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concat("201307",t.START_TIME)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concat("201307",t.END_TIME)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t.MSISDN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t.IMSI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t.LAC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t.CI_NUM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 xml:space="preserve">where t.segment='156' and t.ptdate='201307' </w:t>
      </w:r>
    </w:p>
    <w:p w:rsidR="00095ABE" w:rsidRPr="00DE4544" w:rsidRDefault="00DE4544" w:rsidP="003428B9">
      <w:pPr>
        <w:spacing w:line="312" w:lineRule="auto"/>
        <w:rPr>
          <w:rFonts w:asciiTheme="minorEastAsia" w:hAnsiTheme="minorEastAsia"/>
        </w:rPr>
      </w:pPr>
      <w:r w:rsidRPr="00DE4544">
        <w:rPr>
          <w:rFonts w:asciiTheme="minorEastAsia" w:hAnsiTheme="minorEastAsia" w:hint="eastAsia"/>
        </w:rPr>
        <w:t>/*****************************‘</w:t>
      </w:r>
      <w:r>
        <w:rPr>
          <w:rFonts w:asciiTheme="minorEastAsia" w:hAnsiTheme="minorEastAsia" w:hint="eastAsia"/>
        </w:rPr>
        <w:t>185</w:t>
      </w:r>
      <w:r w:rsidRPr="00DE4544">
        <w:rPr>
          <w:rFonts w:asciiTheme="minorEastAsia" w:hAnsiTheme="minorEastAsia" w:hint="eastAsia"/>
        </w:rPr>
        <w:t>’开头数据处理*****************************/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from gn_url_extract_sd_gc_partition t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INSERT INTO TABLE HEATMAP_SD_CRDMM_AND_URL_detail partition( ptType='URL201307')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select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concat("201307",t.START_TIME)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concat("201307",t.END_TIME)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t.MSISDN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t.IMSI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t.LAC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t.CI_NUM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lastRenderedPageBreak/>
        <w:t xml:space="preserve">where t.segment='185' and t.ptdate='201307' </w:t>
      </w:r>
    </w:p>
    <w:p w:rsidR="00095ABE" w:rsidRPr="00DE4544" w:rsidRDefault="00DE4544" w:rsidP="003428B9">
      <w:pPr>
        <w:spacing w:line="312" w:lineRule="auto"/>
        <w:rPr>
          <w:rFonts w:asciiTheme="minorEastAsia" w:hAnsiTheme="minorEastAsia"/>
        </w:rPr>
      </w:pPr>
      <w:r w:rsidRPr="00DE4544">
        <w:rPr>
          <w:rFonts w:asciiTheme="minorEastAsia" w:hAnsiTheme="minorEastAsia" w:hint="eastAsia"/>
        </w:rPr>
        <w:t>/*****************************‘</w:t>
      </w:r>
      <w:r>
        <w:rPr>
          <w:rFonts w:asciiTheme="minorEastAsia" w:hAnsiTheme="minorEastAsia" w:hint="eastAsia"/>
        </w:rPr>
        <w:t>186</w:t>
      </w:r>
      <w:r w:rsidRPr="00DE4544">
        <w:rPr>
          <w:rFonts w:asciiTheme="minorEastAsia" w:hAnsiTheme="minorEastAsia" w:hint="eastAsia"/>
        </w:rPr>
        <w:t>’开头数据处理*****************************/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from gn_url_extract_sd_gc_partition t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INSERT INTO TABLE HEATMAP_SD_CRDMM_AND_URL_detail partition( ptType='URL201307')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select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concat("201307",t.START_TIME)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concat("201307",t.END_TIME)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t.MSISDN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t.IMSI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t.LAC,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t.CI_NUM</w:t>
      </w:r>
    </w:p>
    <w:p w:rsidR="00095ABE" w:rsidRPr="001252E6" w:rsidRDefault="00095ABE" w:rsidP="003428B9">
      <w:pPr>
        <w:spacing w:line="312" w:lineRule="auto"/>
        <w:rPr>
          <w:rFonts w:asciiTheme="minorEastAsia" w:hAnsiTheme="minorEastAsia"/>
          <w:szCs w:val="21"/>
        </w:rPr>
      </w:pPr>
      <w:r w:rsidRPr="001252E6">
        <w:rPr>
          <w:rFonts w:asciiTheme="minorEastAsia" w:hAnsiTheme="minorEastAsia"/>
          <w:szCs w:val="21"/>
        </w:rPr>
        <w:t>where t.segment='186' and t.ptdate='201307'</w:t>
      </w:r>
    </w:p>
    <w:p w:rsidR="00095ABE" w:rsidRPr="008A44A3" w:rsidRDefault="00095ABE" w:rsidP="003428B9">
      <w:pPr>
        <w:pStyle w:val="2"/>
        <w:spacing w:line="312" w:lineRule="auto"/>
      </w:pPr>
      <w:r w:rsidRPr="008A44A3">
        <w:rPr>
          <w:rFonts w:hint="eastAsia"/>
        </w:rPr>
        <w:t>3.3</w:t>
      </w:r>
      <w:r w:rsidR="009D5266" w:rsidRPr="008A44A3">
        <w:rPr>
          <w:rFonts w:hint="eastAsia"/>
        </w:rPr>
        <w:t>人口</w:t>
      </w:r>
      <w:r w:rsidRPr="008A44A3">
        <w:rPr>
          <w:rFonts w:hint="eastAsia"/>
        </w:rPr>
        <w:t>热力图</w:t>
      </w:r>
      <w:r w:rsidR="009D5266" w:rsidRPr="008A44A3">
        <w:rPr>
          <w:rFonts w:hint="eastAsia"/>
        </w:rPr>
        <w:t>字段</w:t>
      </w:r>
      <w:r w:rsidRPr="008A44A3">
        <w:rPr>
          <w:rFonts w:hint="eastAsia"/>
        </w:rPr>
        <w:t>抽取数据与基站信息表关联</w:t>
      </w:r>
    </w:p>
    <w:p w:rsidR="00095ABE" w:rsidRDefault="00095ABE" w:rsidP="003428B9">
      <w:pPr>
        <w:pStyle w:val="4"/>
        <w:spacing w:line="312" w:lineRule="auto"/>
      </w:pPr>
      <w:r w:rsidRPr="008A44A3">
        <w:rPr>
          <w:rFonts w:hint="eastAsia"/>
        </w:rPr>
        <w:t>3.2.1</w:t>
      </w:r>
      <w:r w:rsidR="00EE517A" w:rsidRPr="008A44A3">
        <w:rPr>
          <w:rFonts w:hint="eastAsia"/>
        </w:rPr>
        <w:t>语音数据</w:t>
      </w:r>
      <w:r w:rsidRPr="008A44A3">
        <w:rPr>
          <w:rFonts w:hint="eastAsia"/>
        </w:rPr>
        <w:t>建表语句</w:t>
      </w:r>
    </w:p>
    <w:p w:rsidR="008A44A3" w:rsidRPr="00772379" w:rsidRDefault="00772379" w:rsidP="003428B9">
      <w:pPr>
        <w:spacing w:line="312" w:lineRule="auto"/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  <w:b/>
        </w:rPr>
        <w:t>济宁</w:t>
      </w:r>
      <w:r w:rsidR="008A44A3" w:rsidRPr="00772379">
        <w:rPr>
          <w:rFonts w:asciiTheme="minorEastAsia" w:hAnsiTheme="minorEastAsia" w:hint="eastAsia"/>
          <w:b/>
        </w:rPr>
        <w:t>：</w:t>
      </w:r>
    </w:p>
    <w:p w:rsidR="008A44A3" w:rsidRPr="00772379" w:rsidRDefault="008A44A3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 w:hint="eastAsia"/>
        </w:rPr>
        <w:t>/*******************************济宁市语音数据建表语句********************/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>create table HEATMAP_SD_JN_CRDMM_detail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>(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START_TIME  STRING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END_TIME    STRING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MSISDN      STRING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IMSI        STRiNG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CELL_NAME   STRING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CELL_ID     STRING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node_NAME         STRING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node_ID           STRING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node_Longitude    float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node_Latitude     float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node_Radius       float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node_area         float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>)partitioned by(ptType String) row format delimited fields terminated by ','   stored as RCFile;</w:t>
      </w:r>
    </w:p>
    <w:p w:rsidR="008A44A3" w:rsidRPr="00772379" w:rsidRDefault="008A44A3" w:rsidP="003428B9">
      <w:pPr>
        <w:spacing w:line="312" w:lineRule="auto"/>
        <w:rPr>
          <w:rFonts w:asciiTheme="minorEastAsia" w:hAnsiTheme="minorEastAsia"/>
          <w:b/>
        </w:rPr>
      </w:pPr>
      <w:r w:rsidRPr="00772379">
        <w:rPr>
          <w:rFonts w:asciiTheme="minorEastAsia" w:hAnsiTheme="minorEastAsia" w:hint="eastAsia"/>
          <w:b/>
        </w:rPr>
        <w:t>枣庄：</w:t>
      </w:r>
    </w:p>
    <w:p w:rsidR="00095ABE" w:rsidRPr="00772379" w:rsidRDefault="008A44A3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 w:hint="eastAsia"/>
        </w:rPr>
        <w:t>/*******************************枣庄市语音数据建表语句********************/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>create table HEATMAP_SD_ZZ_CRDMM_detail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>(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lastRenderedPageBreak/>
        <w:t xml:space="preserve">   START_TIME  STRING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END_TIME    STRING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MSISDN      STRING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IMSI        STRiNG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CELL_NAME   STRING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CELL_ID     STRING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node_NAME         STRING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node_ID           STRING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node_Longitude    float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node_Latitude     float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node_Radius       float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node_area         float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>)partitioned by(ptType String) row format delimited fields terminated by ','   stored as RCFile;</w:t>
      </w:r>
    </w:p>
    <w:p w:rsidR="00095ABE" w:rsidRPr="00772379" w:rsidRDefault="008A44A3" w:rsidP="003428B9">
      <w:pPr>
        <w:spacing w:line="312" w:lineRule="auto"/>
        <w:rPr>
          <w:rFonts w:asciiTheme="minorEastAsia" w:hAnsiTheme="minorEastAsia"/>
          <w:b/>
        </w:rPr>
      </w:pPr>
      <w:r w:rsidRPr="00772379">
        <w:rPr>
          <w:rFonts w:asciiTheme="minorEastAsia" w:hAnsiTheme="minorEastAsia" w:hint="eastAsia"/>
          <w:b/>
        </w:rPr>
        <w:t>泰安：</w:t>
      </w:r>
    </w:p>
    <w:p w:rsidR="00095ABE" w:rsidRPr="00772379" w:rsidRDefault="008A44A3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 w:hint="eastAsia"/>
        </w:rPr>
        <w:t>/*******************************泰安市语音数据建表语句********************/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>create table HEATMAP_SD_TA_CRDMM_detail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>(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START_TIME  STRING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END_TIME    STRING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MSISDN      STRING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IMSI        STRiNG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CELL_NAME   STRING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CELL_ID     STRING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node_NAME         STRING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node_ID           STRING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node_Longitude    float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node_Latitude     float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node_Radius       float,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 xml:space="preserve">   node_area         float</w:t>
      </w:r>
    </w:p>
    <w:p w:rsidR="00095ABE" w:rsidRPr="00772379" w:rsidRDefault="00095ABE" w:rsidP="003428B9">
      <w:pPr>
        <w:spacing w:line="312" w:lineRule="auto"/>
        <w:rPr>
          <w:rFonts w:asciiTheme="minorEastAsia" w:hAnsiTheme="minorEastAsia"/>
        </w:rPr>
      </w:pPr>
      <w:r w:rsidRPr="00772379">
        <w:rPr>
          <w:rFonts w:asciiTheme="minorEastAsia" w:hAnsiTheme="minorEastAsia"/>
        </w:rPr>
        <w:t>)partitioned by(ptType String) row format delimited fields terminated by ','   stored as RCFile;</w:t>
      </w:r>
    </w:p>
    <w:p w:rsidR="00E03CB6" w:rsidRDefault="00E03CB6" w:rsidP="003428B9">
      <w:pPr>
        <w:pStyle w:val="4"/>
        <w:spacing w:line="312" w:lineRule="auto"/>
      </w:pPr>
      <w:r w:rsidRPr="00772379">
        <w:rPr>
          <w:rFonts w:hint="eastAsia"/>
        </w:rPr>
        <w:t>3.2.2</w:t>
      </w:r>
      <w:r w:rsidR="009D5266" w:rsidRPr="00772379">
        <w:rPr>
          <w:rFonts w:hint="eastAsia"/>
        </w:rPr>
        <w:t>语音</w:t>
      </w:r>
      <w:r w:rsidRPr="00772379">
        <w:rPr>
          <w:rFonts w:hint="eastAsia"/>
        </w:rPr>
        <w:t>数据加工语句</w:t>
      </w:r>
    </w:p>
    <w:p w:rsidR="00772379" w:rsidRPr="00772379" w:rsidRDefault="00772379" w:rsidP="003428B9">
      <w:pPr>
        <w:spacing w:line="312" w:lineRule="auto"/>
        <w:rPr>
          <w:b/>
        </w:rPr>
      </w:pPr>
      <w:r w:rsidRPr="00772379">
        <w:rPr>
          <w:rFonts w:hint="eastAsia"/>
          <w:b/>
        </w:rPr>
        <w:t>济宁：</w:t>
      </w:r>
    </w:p>
    <w:p w:rsidR="00E03CB6" w:rsidRDefault="00772379" w:rsidP="003428B9">
      <w:pPr>
        <w:spacing w:line="312" w:lineRule="auto"/>
      </w:pPr>
      <w:r>
        <w:rPr>
          <w:rFonts w:hint="eastAsia"/>
        </w:rPr>
        <w:t>/******************************</w:t>
      </w:r>
      <w:r w:rsidR="00E03CB6">
        <w:rPr>
          <w:rFonts w:hint="eastAsia"/>
        </w:rPr>
        <w:t>3G</w:t>
      </w:r>
      <w:r w:rsidR="00E03CB6">
        <w:rPr>
          <w:rFonts w:hint="eastAsia"/>
        </w:rPr>
        <w:t>语音数据进表</w:t>
      </w:r>
      <w:r>
        <w:rPr>
          <w:rFonts w:hint="eastAsia"/>
        </w:rPr>
        <w:t>*****************************/</w:t>
      </w:r>
    </w:p>
    <w:p w:rsidR="00E03CB6" w:rsidRDefault="00E03CB6" w:rsidP="003428B9">
      <w:pPr>
        <w:spacing w:line="312" w:lineRule="auto"/>
      </w:pPr>
      <w:r>
        <w:t>from nodeb_3g_jining_sd t inner join HEATMAP_SD_CRDMM_AND_URL_detail s on (t.LAC=s.LAC AND t.CELL_ID=s.CELL_ID AND s.ptType='CDRMM201307')</w:t>
      </w:r>
    </w:p>
    <w:p w:rsidR="00E03CB6" w:rsidRDefault="00E03CB6" w:rsidP="003428B9">
      <w:pPr>
        <w:spacing w:line="312" w:lineRule="auto"/>
      </w:pPr>
      <w:r>
        <w:lastRenderedPageBreak/>
        <w:t>INSERT OVERWRITE TABLE HEATMAP_SD_JN_CRDMM_detail partition( ptType='CDRMM3G201307')</w:t>
      </w:r>
    </w:p>
    <w:p w:rsidR="00E03CB6" w:rsidRDefault="00E03CB6" w:rsidP="003428B9">
      <w:pPr>
        <w:spacing w:line="312" w:lineRule="auto"/>
      </w:pPr>
      <w:r>
        <w:t>select</w:t>
      </w:r>
    </w:p>
    <w:p w:rsidR="00E03CB6" w:rsidRDefault="00E03CB6" w:rsidP="003428B9">
      <w:pPr>
        <w:spacing w:line="312" w:lineRule="auto"/>
      </w:pPr>
      <w:r>
        <w:t xml:space="preserve"> s.START_TIME,</w:t>
      </w:r>
    </w:p>
    <w:p w:rsidR="00E03CB6" w:rsidRDefault="00E03CB6" w:rsidP="003428B9">
      <w:pPr>
        <w:spacing w:line="312" w:lineRule="auto"/>
      </w:pPr>
      <w:r>
        <w:t xml:space="preserve">   s.END_TIME,</w:t>
      </w:r>
    </w:p>
    <w:p w:rsidR="00E03CB6" w:rsidRDefault="00E03CB6" w:rsidP="003428B9">
      <w:pPr>
        <w:spacing w:line="312" w:lineRule="auto"/>
      </w:pPr>
      <w:r>
        <w:t xml:space="preserve">   s.MSISDN,</w:t>
      </w:r>
    </w:p>
    <w:p w:rsidR="00E03CB6" w:rsidRDefault="00E03CB6" w:rsidP="003428B9">
      <w:pPr>
        <w:spacing w:line="312" w:lineRule="auto"/>
      </w:pPr>
      <w:r>
        <w:t xml:space="preserve">   s.IMSI,</w:t>
      </w:r>
    </w:p>
    <w:p w:rsidR="00E03CB6" w:rsidRDefault="00E03CB6" w:rsidP="003428B9">
      <w:pPr>
        <w:spacing w:line="312" w:lineRule="auto"/>
      </w:pPr>
      <w:r>
        <w:t xml:space="preserve">   t.CELL_NAME,</w:t>
      </w:r>
    </w:p>
    <w:p w:rsidR="00E03CB6" w:rsidRDefault="00E03CB6" w:rsidP="003428B9">
      <w:pPr>
        <w:spacing w:line="312" w:lineRule="auto"/>
      </w:pPr>
      <w:r>
        <w:t xml:space="preserve">   t.CELL_ID,</w:t>
      </w:r>
    </w:p>
    <w:p w:rsidR="00E03CB6" w:rsidRDefault="00E03CB6" w:rsidP="003428B9">
      <w:pPr>
        <w:spacing w:line="312" w:lineRule="auto"/>
      </w:pPr>
      <w:r>
        <w:t xml:space="preserve">   t.node_NAME,</w:t>
      </w:r>
    </w:p>
    <w:p w:rsidR="00E03CB6" w:rsidRDefault="00E03CB6" w:rsidP="003428B9">
      <w:pPr>
        <w:spacing w:line="312" w:lineRule="auto"/>
      </w:pPr>
      <w:r>
        <w:t xml:space="preserve">   t.node_ID, </w:t>
      </w:r>
    </w:p>
    <w:p w:rsidR="00E03CB6" w:rsidRDefault="00E03CB6" w:rsidP="003428B9">
      <w:pPr>
        <w:spacing w:line="312" w:lineRule="auto"/>
      </w:pPr>
      <w:r>
        <w:t xml:space="preserve">   t.node_Longitude,</w:t>
      </w:r>
    </w:p>
    <w:p w:rsidR="00E03CB6" w:rsidRDefault="00E03CB6" w:rsidP="003428B9">
      <w:pPr>
        <w:spacing w:line="312" w:lineRule="auto"/>
      </w:pPr>
      <w:r>
        <w:t xml:space="preserve">   t.node_Latitude,</w:t>
      </w:r>
    </w:p>
    <w:p w:rsidR="00E03CB6" w:rsidRDefault="00E03CB6" w:rsidP="003428B9">
      <w:pPr>
        <w:spacing w:line="312" w:lineRule="auto"/>
      </w:pPr>
      <w:r>
        <w:t xml:space="preserve">   t.node_Radius,</w:t>
      </w:r>
    </w:p>
    <w:p w:rsidR="00E03CB6" w:rsidRDefault="00E03CB6" w:rsidP="003428B9">
      <w:pPr>
        <w:spacing w:line="312" w:lineRule="auto"/>
      </w:pPr>
      <w:r>
        <w:t xml:space="preserve">   t.node_area;</w:t>
      </w:r>
    </w:p>
    <w:p w:rsidR="00E03CB6" w:rsidRDefault="00772379" w:rsidP="003428B9">
      <w:pPr>
        <w:spacing w:line="312" w:lineRule="auto"/>
      </w:pPr>
      <w:r>
        <w:rPr>
          <w:rFonts w:hint="eastAsia"/>
        </w:rPr>
        <w:t>/******************************2G</w:t>
      </w:r>
      <w:r>
        <w:rPr>
          <w:rFonts w:hint="eastAsia"/>
        </w:rPr>
        <w:t>语音数据进表</w:t>
      </w:r>
      <w:r>
        <w:rPr>
          <w:rFonts w:hint="eastAsia"/>
        </w:rPr>
        <w:t>*****************************/</w:t>
      </w:r>
    </w:p>
    <w:p w:rsidR="00E03CB6" w:rsidRDefault="00E03CB6" w:rsidP="003428B9">
      <w:pPr>
        <w:spacing w:line="312" w:lineRule="auto"/>
      </w:pPr>
      <w:r>
        <w:t>from nodeb_2g_jining_sd t inner join HEATMAP_SD_CRDMM_AND_URL_detail s on (t.LAC=s.LAC AND t.CELL_ID=s.CELL_ID AND s.ptType='CDRMM201307')</w:t>
      </w:r>
    </w:p>
    <w:p w:rsidR="00E03CB6" w:rsidRDefault="00E03CB6" w:rsidP="003428B9">
      <w:pPr>
        <w:spacing w:line="312" w:lineRule="auto"/>
      </w:pPr>
      <w:r>
        <w:t>INSERT OVERWRITE TABLE HEATMAP_SD_JN_CRDMM_detail partition( ptType='CDRMM2G201307')</w:t>
      </w:r>
    </w:p>
    <w:p w:rsidR="00E03CB6" w:rsidRDefault="00E03CB6" w:rsidP="003428B9">
      <w:pPr>
        <w:spacing w:line="312" w:lineRule="auto"/>
      </w:pPr>
      <w:r>
        <w:t>select</w:t>
      </w:r>
    </w:p>
    <w:p w:rsidR="00E03CB6" w:rsidRDefault="00E03CB6" w:rsidP="003428B9">
      <w:pPr>
        <w:spacing w:line="312" w:lineRule="auto"/>
      </w:pPr>
      <w:r>
        <w:t xml:space="preserve">   s.START_TIME,</w:t>
      </w:r>
    </w:p>
    <w:p w:rsidR="00E03CB6" w:rsidRDefault="00E03CB6" w:rsidP="003428B9">
      <w:pPr>
        <w:spacing w:line="312" w:lineRule="auto"/>
      </w:pPr>
      <w:r>
        <w:t xml:space="preserve">   s.END_TIME,</w:t>
      </w:r>
    </w:p>
    <w:p w:rsidR="00E03CB6" w:rsidRDefault="00E03CB6" w:rsidP="003428B9">
      <w:pPr>
        <w:spacing w:line="312" w:lineRule="auto"/>
      </w:pPr>
      <w:r>
        <w:t xml:space="preserve">   s.MSISDN,</w:t>
      </w:r>
    </w:p>
    <w:p w:rsidR="00E03CB6" w:rsidRDefault="00E03CB6" w:rsidP="003428B9">
      <w:pPr>
        <w:spacing w:line="312" w:lineRule="auto"/>
      </w:pPr>
      <w:r>
        <w:t xml:space="preserve">   s.IMSI,</w:t>
      </w:r>
    </w:p>
    <w:p w:rsidR="00E03CB6" w:rsidRDefault="00E03CB6" w:rsidP="003428B9">
      <w:pPr>
        <w:spacing w:line="312" w:lineRule="auto"/>
      </w:pPr>
      <w:r>
        <w:t xml:space="preserve">   t.CELL_NAME,</w:t>
      </w:r>
    </w:p>
    <w:p w:rsidR="00E03CB6" w:rsidRDefault="00E03CB6" w:rsidP="003428B9">
      <w:pPr>
        <w:spacing w:line="312" w:lineRule="auto"/>
      </w:pPr>
      <w:r>
        <w:t xml:space="preserve">   t.CELL_ID,</w:t>
      </w:r>
    </w:p>
    <w:p w:rsidR="00E03CB6" w:rsidRDefault="00E03CB6" w:rsidP="003428B9">
      <w:pPr>
        <w:spacing w:line="312" w:lineRule="auto"/>
      </w:pPr>
      <w:r>
        <w:t xml:space="preserve">   t.node_NAME,</w:t>
      </w:r>
    </w:p>
    <w:p w:rsidR="00E03CB6" w:rsidRDefault="00E03CB6" w:rsidP="003428B9">
      <w:pPr>
        <w:spacing w:line="312" w:lineRule="auto"/>
      </w:pPr>
      <w:r>
        <w:t xml:space="preserve">   t.node_ID, </w:t>
      </w:r>
    </w:p>
    <w:p w:rsidR="00E03CB6" w:rsidRDefault="00E03CB6" w:rsidP="003428B9">
      <w:pPr>
        <w:spacing w:line="312" w:lineRule="auto"/>
      </w:pPr>
      <w:r>
        <w:t xml:space="preserve">   t.node_Longitude,</w:t>
      </w:r>
    </w:p>
    <w:p w:rsidR="00E03CB6" w:rsidRDefault="00E03CB6" w:rsidP="003428B9">
      <w:pPr>
        <w:spacing w:line="312" w:lineRule="auto"/>
      </w:pPr>
      <w:r>
        <w:t xml:space="preserve">   t.node_Latitude,</w:t>
      </w:r>
    </w:p>
    <w:p w:rsidR="00E03CB6" w:rsidRDefault="00E03CB6" w:rsidP="003428B9">
      <w:pPr>
        <w:spacing w:line="312" w:lineRule="auto"/>
      </w:pPr>
      <w:r>
        <w:t xml:space="preserve">   t.node_Radius,</w:t>
      </w:r>
    </w:p>
    <w:p w:rsidR="00E03CB6" w:rsidRDefault="00E03CB6" w:rsidP="003428B9">
      <w:pPr>
        <w:spacing w:line="312" w:lineRule="auto"/>
      </w:pPr>
      <w:r>
        <w:t xml:space="preserve">   t.node_area;</w:t>
      </w:r>
    </w:p>
    <w:p w:rsidR="00E03CB6" w:rsidRDefault="00E03CB6" w:rsidP="003428B9">
      <w:pPr>
        <w:spacing w:line="312" w:lineRule="auto"/>
      </w:pPr>
      <w:r>
        <w:t xml:space="preserve">   </w:t>
      </w:r>
    </w:p>
    <w:p w:rsidR="00E03CB6" w:rsidRPr="00E15DA6" w:rsidRDefault="00E03CB6" w:rsidP="003428B9">
      <w:pPr>
        <w:spacing w:line="312" w:lineRule="auto"/>
        <w:rPr>
          <w:b/>
        </w:rPr>
      </w:pPr>
      <w:r w:rsidRPr="00E15DA6">
        <w:rPr>
          <w:rFonts w:hint="eastAsia"/>
          <w:b/>
        </w:rPr>
        <w:t xml:space="preserve"> </w:t>
      </w:r>
      <w:r w:rsidRPr="00E15DA6">
        <w:rPr>
          <w:rFonts w:hint="eastAsia"/>
          <w:b/>
        </w:rPr>
        <w:t>枣庄市：</w:t>
      </w:r>
    </w:p>
    <w:p w:rsidR="00E03CB6" w:rsidRDefault="00772379" w:rsidP="003428B9">
      <w:pPr>
        <w:spacing w:line="312" w:lineRule="auto"/>
      </w:pPr>
      <w:r>
        <w:rPr>
          <w:rFonts w:hint="eastAsia"/>
        </w:rPr>
        <w:t>/******************************3G</w:t>
      </w:r>
      <w:r>
        <w:rPr>
          <w:rFonts w:hint="eastAsia"/>
        </w:rPr>
        <w:t>语音数据进表</w:t>
      </w:r>
      <w:r>
        <w:rPr>
          <w:rFonts w:hint="eastAsia"/>
        </w:rPr>
        <w:t>*****************************/</w:t>
      </w:r>
    </w:p>
    <w:p w:rsidR="00E03CB6" w:rsidRDefault="00E03CB6" w:rsidP="003428B9">
      <w:pPr>
        <w:spacing w:line="312" w:lineRule="auto"/>
      </w:pPr>
      <w:r>
        <w:t>from nodeb_3g_zaozhuang_sd t inner join HEATMAP_SD_CRDMM_AND_URL_detail s on (t.LAC=s.LAC AND t.CELL_ID=s.CELL_ID AND s.ptType='CDRMM201307')</w:t>
      </w:r>
    </w:p>
    <w:p w:rsidR="00E03CB6" w:rsidRDefault="00E03CB6" w:rsidP="003428B9">
      <w:pPr>
        <w:spacing w:line="312" w:lineRule="auto"/>
      </w:pPr>
      <w:r>
        <w:t>INSERT OVERWRITE TABLE HEATMAP_SD_ZZ_CRDMM_detail partition( ptType='CDRMM3G201307')</w:t>
      </w:r>
    </w:p>
    <w:p w:rsidR="00E03CB6" w:rsidRDefault="00E03CB6" w:rsidP="003428B9">
      <w:pPr>
        <w:spacing w:line="312" w:lineRule="auto"/>
      </w:pPr>
      <w:r>
        <w:t>select</w:t>
      </w:r>
    </w:p>
    <w:p w:rsidR="00E03CB6" w:rsidRDefault="00E03CB6" w:rsidP="003428B9">
      <w:pPr>
        <w:spacing w:line="312" w:lineRule="auto"/>
      </w:pPr>
      <w:r>
        <w:lastRenderedPageBreak/>
        <w:t xml:space="preserve">   s.START_TIME,</w:t>
      </w:r>
    </w:p>
    <w:p w:rsidR="00E03CB6" w:rsidRDefault="00E03CB6" w:rsidP="003428B9">
      <w:pPr>
        <w:spacing w:line="312" w:lineRule="auto"/>
      </w:pPr>
      <w:r>
        <w:t xml:space="preserve">   s.END_TIME,</w:t>
      </w:r>
    </w:p>
    <w:p w:rsidR="00E03CB6" w:rsidRDefault="00E03CB6" w:rsidP="003428B9">
      <w:pPr>
        <w:spacing w:line="312" w:lineRule="auto"/>
      </w:pPr>
      <w:r>
        <w:t xml:space="preserve">   s.MSISDN,</w:t>
      </w:r>
    </w:p>
    <w:p w:rsidR="00E03CB6" w:rsidRDefault="00E03CB6" w:rsidP="003428B9">
      <w:pPr>
        <w:spacing w:line="312" w:lineRule="auto"/>
      </w:pPr>
      <w:r>
        <w:t xml:space="preserve">   s.IMSI,</w:t>
      </w:r>
    </w:p>
    <w:p w:rsidR="00E03CB6" w:rsidRDefault="00E03CB6" w:rsidP="003428B9">
      <w:pPr>
        <w:spacing w:line="312" w:lineRule="auto"/>
      </w:pPr>
      <w:r>
        <w:t xml:space="preserve">   t.CELL_NAME,</w:t>
      </w:r>
    </w:p>
    <w:p w:rsidR="00E03CB6" w:rsidRDefault="00E03CB6" w:rsidP="003428B9">
      <w:pPr>
        <w:spacing w:line="312" w:lineRule="auto"/>
      </w:pPr>
      <w:r>
        <w:t xml:space="preserve">   t.CELL_ID,</w:t>
      </w:r>
    </w:p>
    <w:p w:rsidR="00E03CB6" w:rsidRDefault="00E03CB6" w:rsidP="003428B9">
      <w:pPr>
        <w:spacing w:line="312" w:lineRule="auto"/>
      </w:pPr>
      <w:r>
        <w:t xml:space="preserve">   t.node_NAME,</w:t>
      </w:r>
    </w:p>
    <w:p w:rsidR="00E03CB6" w:rsidRDefault="00E03CB6" w:rsidP="003428B9">
      <w:pPr>
        <w:spacing w:line="312" w:lineRule="auto"/>
      </w:pPr>
      <w:r>
        <w:t xml:space="preserve">   t.node_ID, </w:t>
      </w:r>
    </w:p>
    <w:p w:rsidR="00E03CB6" w:rsidRDefault="00E03CB6" w:rsidP="003428B9">
      <w:pPr>
        <w:spacing w:line="312" w:lineRule="auto"/>
      </w:pPr>
      <w:r>
        <w:t xml:space="preserve">   t.node_Longitude,</w:t>
      </w:r>
    </w:p>
    <w:p w:rsidR="00E03CB6" w:rsidRDefault="00E03CB6" w:rsidP="003428B9">
      <w:pPr>
        <w:spacing w:line="312" w:lineRule="auto"/>
      </w:pPr>
      <w:r>
        <w:t xml:space="preserve">   t.node_Latitude,</w:t>
      </w:r>
    </w:p>
    <w:p w:rsidR="00E03CB6" w:rsidRDefault="00E03CB6" w:rsidP="003428B9">
      <w:pPr>
        <w:spacing w:line="312" w:lineRule="auto"/>
      </w:pPr>
      <w:r>
        <w:t xml:space="preserve">   t.node_Radius,</w:t>
      </w:r>
    </w:p>
    <w:p w:rsidR="00E03CB6" w:rsidRDefault="00E03CB6" w:rsidP="003428B9">
      <w:pPr>
        <w:spacing w:line="312" w:lineRule="auto"/>
      </w:pPr>
      <w:r>
        <w:t xml:space="preserve">   t.node_area;</w:t>
      </w:r>
    </w:p>
    <w:p w:rsidR="00E03CB6" w:rsidRDefault="00772379" w:rsidP="003428B9">
      <w:pPr>
        <w:spacing w:line="312" w:lineRule="auto"/>
      </w:pPr>
      <w:r>
        <w:rPr>
          <w:rFonts w:hint="eastAsia"/>
        </w:rPr>
        <w:t>/******************************</w:t>
      </w:r>
      <w:r w:rsidR="00E15DA6">
        <w:rPr>
          <w:rFonts w:hint="eastAsia"/>
        </w:rPr>
        <w:t>2</w:t>
      </w:r>
      <w:r>
        <w:rPr>
          <w:rFonts w:hint="eastAsia"/>
        </w:rPr>
        <w:t>G</w:t>
      </w:r>
      <w:r>
        <w:rPr>
          <w:rFonts w:hint="eastAsia"/>
        </w:rPr>
        <w:t>语音数据进表</w:t>
      </w:r>
      <w:r>
        <w:rPr>
          <w:rFonts w:hint="eastAsia"/>
        </w:rPr>
        <w:t>*****************************/</w:t>
      </w:r>
    </w:p>
    <w:p w:rsidR="00E03CB6" w:rsidRDefault="00E03CB6" w:rsidP="003428B9">
      <w:pPr>
        <w:spacing w:line="312" w:lineRule="auto"/>
      </w:pPr>
      <w:r>
        <w:t>from nodeb_2g_zaozhuang_sd t inner join HEATMAP_SD_CRDMM_AND_URL_detail s on (t.LAC=s.LAC AND t.CELL_ID=s.CELL_ID AND s.ptType='CDRMM201307')</w:t>
      </w:r>
    </w:p>
    <w:p w:rsidR="00E03CB6" w:rsidRDefault="00E03CB6" w:rsidP="003428B9">
      <w:pPr>
        <w:spacing w:line="312" w:lineRule="auto"/>
      </w:pPr>
      <w:r>
        <w:t>INSERT OVERWRITE TABLE HEATMAP_SD_ZZ_CRDMM_detail partition( ptType='CDRMM2G201307')</w:t>
      </w:r>
    </w:p>
    <w:p w:rsidR="00E03CB6" w:rsidRDefault="00E03CB6" w:rsidP="003428B9">
      <w:pPr>
        <w:spacing w:line="312" w:lineRule="auto"/>
      </w:pPr>
      <w:r>
        <w:t>select</w:t>
      </w:r>
    </w:p>
    <w:p w:rsidR="00E03CB6" w:rsidRDefault="00E03CB6" w:rsidP="003428B9">
      <w:pPr>
        <w:spacing w:line="312" w:lineRule="auto"/>
      </w:pPr>
      <w:r>
        <w:t xml:space="preserve">   s.START_TIME,</w:t>
      </w:r>
    </w:p>
    <w:p w:rsidR="00E03CB6" w:rsidRDefault="00E03CB6" w:rsidP="003428B9">
      <w:pPr>
        <w:spacing w:line="312" w:lineRule="auto"/>
      </w:pPr>
      <w:r>
        <w:t xml:space="preserve">   s.END_TIME,</w:t>
      </w:r>
    </w:p>
    <w:p w:rsidR="00E03CB6" w:rsidRDefault="00E03CB6" w:rsidP="003428B9">
      <w:pPr>
        <w:spacing w:line="312" w:lineRule="auto"/>
      </w:pPr>
      <w:r>
        <w:t xml:space="preserve">   s.MSISDN,</w:t>
      </w:r>
    </w:p>
    <w:p w:rsidR="00E03CB6" w:rsidRDefault="00E03CB6" w:rsidP="003428B9">
      <w:pPr>
        <w:spacing w:line="312" w:lineRule="auto"/>
      </w:pPr>
      <w:r>
        <w:t xml:space="preserve">   s.IMSI,</w:t>
      </w:r>
    </w:p>
    <w:p w:rsidR="00E03CB6" w:rsidRDefault="00E03CB6" w:rsidP="003428B9">
      <w:pPr>
        <w:spacing w:line="312" w:lineRule="auto"/>
      </w:pPr>
      <w:r>
        <w:t xml:space="preserve">   t.CELL_NAME,</w:t>
      </w:r>
    </w:p>
    <w:p w:rsidR="00E03CB6" w:rsidRDefault="00E03CB6" w:rsidP="003428B9">
      <w:pPr>
        <w:spacing w:line="312" w:lineRule="auto"/>
      </w:pPr>
      <w:r>
        <w:t xml:space="preserve">   t.CELL_ID,</w:t>
      </w:r>
    </w:p>
    <w:p w:rsidR="00E03CB6" w:rsidRDefault="00E03CB6" w:rsidP="003428B9">
      <w:pPr>
        <w:spacing w:line="312" w:lineRule="auto"/>
      </w:pPr>
      <w:r>
        <w:t xml:space="preserve">   t.node_NAME,</w:t>
      </w:r>
    </w:p>
    <w:p w:rsidR="00E03CB6" w:rsidRDefault="00E03CB6" w:rsidP="003428B9">
      <w:pPr>
        <w:spacing w:line="312" w:lineRule="auto"/>
      </w:pPr>
      <w:r>
        <w:t xml:space="preserve">   t.node_ID, </w:t>
      </w:r>
    </w:p>
    <w:p w:rsidR="00E03CB6" w:rsidRDefault="00E03CB6" w:rsidP="003428B9">
      <w:pPr>
        <w:spacing w:line="312" w:lineRule="auto"/>
      </w:pPr>
      <w:r>
        <w:t xml:space="preserve">   t.node_Longitude,</w:t>
      </w:r>
    </w:p>
    <w:p w:rsidR="00E03CB6" w:rsidRDefault="00E03CB6" w:rsidP="003428B9">
      <w:pPr>
        <w:spacing w:line="312" w:lineRule="auto"/>
      </w:pPr>
      <w:r>
        <w:t xml:space="preserve">   t.node_Latitude,</w:t>
      </w:r>
    </w:p>
    <w:p w:rsidR="00E03CB6" w:rsidRDefault="00E03CB6" w:rsidP="003428B9">
      <w:pPr>
        <w:spacing w:line="312" w:lineRule="auto"/>
      </w:pPr>
      <w:r>
        <w:t xml:space="preserve">   t.node_Radius,</w:t>
      </w:r>
    </w:p>
    <w:p w:rsidR="00E03CB6" w:rsidRDefault="00E03CB6" w:rsidP="003428B9">
      <w:pPr>
        <w:spacing w:line="312" w:lineRule="auto"/>
      </w:pPr>
      <w:r>
        <w:t xml:space="preserve">   t.node_area;</w:t>
      </w:r>
    </w:p>
    <w:p w:rsidR="00E03CB6" w:rsidRDefault="00E15DA6" w:rsidP="003428B9">
      <w:pPr>
        <w:spacing w:line="312" w:lineRule="auto"/>
      </w:pPr>
      <w:r>
        <w:t xml:space="preserve">  </w:t>
      </w:r>
    </w:p>
    <w:p w:rsidR="00E03CB6" w:rsidRPr="00E15DA6" w:rsidRDefault="00E03CB6" w:rsidP="003428B9">
      <w:pPr>
        <w:spacing w:line="312" w:lineRule="auto"/>
        <w:rPr>
          <w:b/>
        </w:rPr>
      </w:pPr>
      <w:r w:rsidRPr="00E15DA6">
        <w:rPr>
          <w:rFonts w:hint="eastAsia"/>
          <w:b/>
        </w:rPr>
        <w:t xml:space="preserve"> </w:t>
      </w:r>
      <w:r w:rsidRPr="00E15DA6">
        <w:rPr>
          <w:rFonts w:hint="eastAsia"/>
          <w:b/>
        </w:rPr>
        <w:t>泰安市：</w:t>
      </w:r>
    </w:p>
    <w:p w:rsidR="00E03CB6" w:rsidRDefault="00772379" w:rsidP="003428B9">
      <w:pPr>
        <w:spacing w:line="312" w:lineRule="auto"/>
      </w:pPr>
      <w:r>
        <w:rPr>
          <w:rFonts w:hint="eastAsia"/>
        </w:rPr>
        <w:t>/******************************3G</w:t>
      </w:r>
      <w:r>
        <w:rPr>
          <w:rFonts w:hint="eastAsia"/>
        </w:rPr>
        <w:t>语音数据进表</w:t>
      </w:r>
      <w:r>
        <w:rPr>
          <w:rFonts w:hint="eastAsia"/>
        </w:rPr>
        <w:t>*****************************/</w:t>
      </w:r>
    </w:p>
    <w:p w:rsidR="00E03CB6" w:rsidRDefault="00E03CB6" w:rsidP="003428B9">
      <w:pPr>
        <w:spacing w:line="312" w:lineRule="auto"/>
      </w:pPr>
      <w:r>
        <w:t>from nodeb_3g_taian_sd t inner join HEATMAP_SD_CRDMM_AND_URL_detail s on (t.LAC=s.LAC AND t.CELL_ID=s.CELL_ID AND s.ptType='CDRMM201307')</w:t>
      </w:r>
    </w:p>
    <w:p w:rsidR="00E03CB6" w:rsidRDefault="00E03CB6" w:rsidP="003428B9">
      <w:pPr>
        <w:spacing w:line="312" w:lineRule="auto"/>
      </w:pPr>
      <w:r>
        <w:t>INSERT OVERWRITE TABLE HEATMAP_SD_TA_CRDMM_detail partition( ptType='CDRMM3G201307')</w:t>
      </w:r>
    </w:p>
    <w:p w:rsidR="00E03CB6" w:rsidRDefault="00E03CB6" w:rsidP="003428B9">
      <w:pPr>
        <w:spacing w:line="312" w:lineRule="auto"/>
      </w:pPr>
      <w:r>
        <w:t>select</w:t>
      </w:r>
    </w:p>
    <w:p w:rsidR="00E03CB6" w:rsidRDefault="00E03CB6" w:rsidP="003428B9">
      <w:pPr>
        <w:spacing w:line="312" w:lineRule="auto"/>
      </w:pPr>
      <w:r>
        <w:t xml:space="preserve">   s.START_TIME,</w:t>
      </w:r>
    </w:p>
    <w:p w:rsidR="00E03CB6" w:rsidRDefault="00E03CB6" w:rsidP="003428B9">
      <w:pPr>
        <w:spacing w:line="312" w:lineRule="auto"/>
      </w:pPr>
      <w:r>
        <w:t xml:space="preserve">   s.END_TIME,</w:t>
      </w:r>
    </w:p>
    <w:p w:rsidR="00E03CB6" w:rsidRDefault="00E03CB6" w:rsidP="003428B9">
      <w:pPr>
        <w:spacing w:line="312" w:lineRule="auto"/>
      </w:pPr>
      <w:r>
        <w:t xml:space="preserve">   s.MSISDN,</w:t>
      </w:r>
    </w:p>
    <w:p w:rsidR="00E03CB6" w:rsidRDefault="00E03CB6" w:rsidP="003428B9">
      <w:pPr>
        <w:spacing w:line="312" w:lineRule="auto"/>
      </w:pPr>
      <w:r>
        <w:lastRenderedPageBreak/>
        <w:t xml:space="preserve">   s.IMSI,</w:t>
      </w:r>
    </w:p>
    <w:p w:rsidR="00E03CB6" w:rsidRDefault="00E03CB6" w:rsidP="003428B9">
      <w:pPr>
        <w:spacing w:line="312" w:lineRule="auto"/>
      </w:pPr>
      <w:r>
        <w:t xml:space="preserve">   t.CELL_NAME,</w:t>
      </w:r>
    </w:p>
    <w:p w:rsidR="00E03CB6" w:rsidRDefault="00E03CB6" w:rsidP="003428B9">
      <w:pPr>
        <w:spacing w:line="312" w:lineRule="auto"/>
      </w:pPr>
      <w:r>
        <w:t xml:space="preserve">   t.CELL_ID,</w:t>
      </w:r>
    </w:p>
    <w:p w:rsidR="00E03CB6" w:rsidRDefault="00E03CB6" w:rsidP="003428B9">
      <w:pPr>
        <w:spacing w:line="312" w:lineRule="auto"/>
      </w:pPr>
      <w:r>
        <w:t xml:space="preserve">   t.node_NAME,</w:t>
      </w:r>
    </w:p>
    <w:p w:rsidR="00E03CB6" w:rsidRDefault="00E03CB6" w:rsidP="003428B9">
      <w:pPr>
        <w:spacing w:line="312" w:lineRule="auto"/>
      </w:pPr>
      <w:r>
        <w:t xml:space="preserve">   t.node_ID, </w:t>
      </w:r>
    </w:p>
    <w:p w:rsidR="00E03CB6" w:rsidRDefault="00E03CB6" w:rsidP="003428B9">
      <w:pPr>
        <w:spacing w:line="312" w:lineRule="auto"/>
      </w:pPr>
      <w:r>
        <w:t xml:space="preserve">   t.node_Longitude,</w:t>
      </w:r>
    </w:p>
    <w:p w:rsidR="00E03CB6" w:rsidRDefault="00E03CB6" w:rsidP="003428B9">
      <w:pPr>
        <w:spacing w:line="312" w:lineRule="auto"/>
      </w:pPr>
      <w:r>
        <w:t xml:space="preserve">   t.node_Latitude,</w:t>
      </w:r>
    </w:p>
    <w:p w:rsidR="00E03CB6" w:rsidRDefault="00E03CB6" w:rsidP="003428B9">
      <w:pPr>
        <w:spacing w:line="312" w:lineRule="auto"/>
      </w:pPr>
      <w:r>
        <w:t xml:space="preserve">   t.node_Radius,</w:t>
      </w:r>
    </w:p>
    <w:p w:rsidR="00E03CB6" w:rsidRDefault="00E03CB6" w:rsidP="003428B9">
      <w:pPr>
        <w:spacing w:line="312" w:lineRule="auto"/>
      </w:pPr>
      <w:r>
        <w:t xml:space="preserve">   t.node_area;</w:t>
      </w:r>
    </w:p>
    <w:p w:rsidR="00E03CB6" w:rsidRDefault="00772379" w:rsidP="003428B9">
      <w:pPr>
        <w:spacing w:line="312" w:lineRule="auto"/>
      </w:pPr>
      <w:r>
        <w:rPr>
          <w:rFonts w:hint="eastAsia"/>
        </w:rPr>
        <w:t>/******************************</w:t>
      </w:r>
      <w:r w:rsidR="00E15DA6">
        <w:rPr>
          <w:rFonts w:hint="eastAsia"/>
        </w:rPr>
        <w:t>2</w:t>
      </w:r>
      <w:r>
        <w:rPr>
          <w:rFonts w:hint="eastAsia"/>
        </w:rPr>
        <w:t>G</w:t>
      </w:r>
      <w:r>
        <w:rPr>
          <w:rFonts w:hint="eastAsia"/>
        </w:rPr>
        <w:t>语音数据进表</w:t>
      </w:r>
      <w:r>
        <w:rPr>
          <w:rFonts w:hint="eastAsia"/>
        </w:rPr>
        <w:t>*****************************/</w:t>
      </w:r>
    </w:p>
    <w:p w:rsidR="00E03CB6" w:rsidRDefault="00E03CB6" w:rsidP="003428B9">
      <w:pPr>
        <w:spacing w:line="312" w:lineRule="auto"/>
      </w:pPr>
      <w:r>
        <w:t>from nodeb_2g_taian_sd t inner join HEATMAP_SD_CRDMM_AND_URL_detail s on (t.LAC=s.LAC AND t.CELL_ID=s.CELL_ID AND s.ptType='CDRMM201307')</w:t>
      </w:r>
    </w:p>
    <w:p w:rsidR="00E03CB6" w:rsidRDefault="00E03CB6" w:rsidP="003428B9">
      <w:pPr>
        <w:spacing w:line="312" w:lineRule="auto"/>
      </w:pPr>
      <w:r>
        <w:t>INSERT OVERWRITE TABLE HEATMAP_SD_TA_CRDMM_detail partition( ptType='CDRMM2G201307')</w:t>
      </w:r>
    </w:p>
    <w:p w:rsidR="00E03CB6" w:rsidRDefault="00E03CB6" w:rsidP="003428B9">
      <w:pPr>
        <w:spacing w:line="312" w:lineRule="auto"/>
      </w:pPr>
      <w:r>
        <w:t>select</w:t>
      </w:r>
    </w:p>
    <w:p w:rsidR="00E03CB6" w:rsidRDefault="00E03CB6" w:rsidP="003428B9">
      <w:pPr>
        <w:spacing w:line="312" w:lineRule="auto"/>
      </w:pPr>
      <w:r>
        <w:t xml:space="preserve">   s.START_TIME,</w:t>
      </w:r>
    </w:p>
    <w:p w:rsidR="00E03CB6" w:rsidRDefault="00E03CB6" w:rsidP="003428B9">
      <w:pPr>
        <w:spacing w:line="312" w:lineRule="auto"/>
      </w:pPr>
      <w:r>
        <w:t xml:space="preserve">   s.END_TIME,</w:t>
      </w:r>
    </w:p>
    <w:p w:rsidR="00E03CB6" w:rsidRDefault="00E03CB6" w:rsidP="003428B9">
      <w:pPr>
        <w:spacing w:line="312" w:lineRule="auto"/>
      </w:pPr>
      <w:r>
        <w:t xml:space="preserve">   s.MSISDN,</w:t>
      </w:r>
    </w:p>
    <w:p w:rsidR="00E03CB6" w:rsidRDefault="00E03CB6" w:rsidP="003428B9">
      <w:pPr>
        <w:spacing w:line="312" w:lineRule="auto"/>
      </w:pPr>
      <w:r>
        <w:t xml:space="preserve">   s.IMSI,</w:t>
      </w:r>
    </w:p>
    <w:p w:rsidR="00E03CB6" w:rsidRDefault="00E03CB6" w:rsidP="003428B9">
      <w:pPr>
        <w:spacing w:line="312" w:lineRule="auto"/>
      </w:pPr>
      <w:r>
        <w:t xml:space="preserve">   t.CELL_NAME,</w:t>
      </w:r>
    </w:p>
    <w:p w:rsidR="00E03CB6" w:rsidRDefault="00E03CB6" w:rsidP="003428B9">
      <w:pPr>
        <w:spacing w:line="312" w:lineRule="auto"/>
      </w:pPr>
      <w:r>
        <w:t xml:space="preserve">   t.CELL_ID,</w:t>
      </w:r>
    </w:p>
    <w:p w:rsidR="00E03CB6" w:rsidRDefault="00E03CB6" w:rsidP="003428B9">
      <w:pPr>
        <w:spacing w:line="312" w:lineRule="auto"/>
      </w:pPr>
      <w:r>
        <w:t xml:space="preserve">   t.node_NAME,</w:t>
      </w:r>
    </w:p>
    <w:p w:rsidR="00E03CB6" w:rsidRDefault="00E03CB6" w:rsidP="003428B9">
      <w:pPr>
        <w:spacing w:line="312" w:lineRule="auto"/>
      </w:pPr>
      <w:r>
        <w:t xml:space="preserve">   t.node_ID, </w:t>
      </w:r>
    </w:p>
    <w:p w:rsidR="00E03CB6" w:rsidRDefault="00E03CB6" w:rsidP="003428B9">
      <w:pPr>
        <w:spacing w:line="312" w:lineRule="auto"/>
      </w:pPr>
      <w:r>
        <w:t xml:space="preserve">   t.node_Longitude,</w:t>
      </w:r>
    </w:p>
    <w:p w:rsidR="00E03CB6" w:rsidRDefault="00E03CB6" w:rsidP="003428B9">
      <w:pPr>
        <w:spacing w:line="312" w:lineRule="auto"/>
      </w:pPr>
      <w:r>
        <w:t xml:space="preserve">   t.node_Latitude,</w:t>
      </w:r>
    </w:p>
    <w:p w:rsidR="00E03CB6" w:rsidRDefault="00E03CB6" w:rsidP="003428B9">
      <w:pPr>
        <w:spacing w:line="312" w:lineRule="auto"/>
      </w:pPr>
      <w:r>
        <w:t xml:space="preserve">   t.node_Radius,</w:t>
      </w:r>
    </w:p>
    <w:p w:rsidR="00561F39" w:rsidRDefault="00E03CB6" w:rsidP="003428B9">
      <w:pPr>
        <w:spacing w:line="312" w:lineRule="auto"/>
      </w:pPr>
      <w:r>
        <w:t xml:space="preserve">   t.node_area;</w:t>
      </w:r>
    </w:p>
    <w:p w:rsidR="00E9515D" w:rsidRPr="00A738A2" w:rsidRDefault="00E9515D" w:rsidP="003428B9">
      <w:pPr>
        <w:pStyle w:val="4"/>
        <w:spacing w:line="312" w:lineRule="auto"/>
      </w:pPr>
      <w:r w:rsidRPr="00A738A2">
        <w:rPr>
          <w:rFonts w:hint="eastAsia"/>
        </w:rPr>
        <w:t>3.2.3</w:t>
      </w:r>
      <w:r w:rsidRPr="00A738A2">
        <w:rPr>
          <w:rFonts w:hint="eastAsia"/>
        </w:rPr>
        <w:t>流量数据</w:t>
      </w:r>
      <w:r w:rsidR="009D5266" w:rsidRPr="00A738A2">
        <w:rPr>
          <w:rFonts w:hint="eastAsia"/>
        </w:rPr>
        <w:t>建表</w:t>
      </w:r>
      <w:r w:rsidRPr="00A738A2">
        <w:rPr>
          <w:rFonts w:hint="eastAsia"/>
        </w:rPr>
        <w:t>语句</w:t>
      </w:r>
    </w:p>
    <w:p w:rsidR="00E9515D" w:rsidRDefault="00E9515D" w:rsidP="003428B9">
      <w:pPr>
        <w:spacing w:line="312" w:lineRule="auto"/>
        <w:rPr>
          <w:b/>
        </w:rPr>
      </w:pPr>
      <w:r w:rsidRPr="00A738A2">
        <w:rPr>
          <w:rFonts w:hint="eastAsia"/>
          <w:b/>
        </w:rPr>
        <w:t>济宁：</w:t>
      </w:r>
    </w:p>
    <w:p w:rsidR="00A738A2" w:rsidRPr="00521C4A" w:rsidRDefault="00A738A2" w:rsidP="003428B9">
      <w:pPr>
        <w:spacing w:line="312" w:lineRule="auto"/>
        <w:rPr>
          <w:rFonts w:asciiTheme="minorEastAsia" w:hAnsiTheme="minorEastAsia"/>
        </w:rPr>
      </w:pPr>
      <w:r w:rsidRPr="00521C4A">
        <w:rPr>
          <w:rFonts w:asciiTheme="minorEastAsia" w:hAnsiTheme="minorEastAsia" w:hint="eastAsia"/>
        </w:rPr>
        <w:t>/*******************************流量数据建表语句********************/</w:t>
      </w:r>
    </w:p>
    <w:p w:rsidR="00A738A2" w:rsidRPr="00521C4A" w:rsidRDefault="00E9515D" w:rsidP="003428B9">
      <w:pPr>
        <w:spacing w:line="312" w:lineRule="auto"/>
        <w:rPr>
          <w:rFonts w:asciiTheme="minorEastAsia" w:hAnsiTheme="minorEastAsia"/>
        </w:rPr>
      </w:pPr>
      <w:r w:rsidRPr="00521C4A">
        <w:rPr>
          <w:rFonts w:asciiTheme="minorEastAsia" w:hAnsiTheme="minorEastAsia"/>
        </w:rPr>
        <w:t>create table HEATMAP_SD_JN_GNURL_detail</w:t>
      </w:r>
    </w:p>
    <w:p w:rsidR="00A738A2" w:rsidRPr="00521C4A" w:rsidRDefault="00E9515D" w:rsidP="003428B9">
      <w:pPr>
        <w:spacing w:line="312" w:lineRule="auto"/>
        <w:rPr>
          <w:rFonts w:asciiTheme="minorEastAsia" w:hAnsiTheme="minorEastAsia"/>
        </w:rPr>
      </w:pPr>
      <w:r w:rsidRPr="00521C4A">
        <w:rPr>
          <w:rFonts w:asciiTheme="minorEastAsia" w:hAnsiTheme="minorEastAsia"/>
        </w:rPr>
        <w:t>(</w:t>
      </w:r>
    </w:p>
    <w:p w:rsidR="00A738A2" w:rsidRPr="00521C4A" w:rsidRDefault="00E9515D" w:rsidP="003428B9">
      <w:pPr>
        <w:spacing w:line="312" w:lineRule="auto"/>
        <w:rPr>
          <w:rFonts w:asciiTheme="minorEastAsia" w:hAnsiTheme="minorEastAsia"/>
        </w:rPr>
      </w:pPr>
      <w:r w:rsidRPr="00521C4A">
        <w:rPr>
          <w:rFonts w:asciiTheme="minorEastAsia" w:hAnsiTheme="minorEastAsia"/>
        </w:rPr>
        <w:t>START_TIME  STRING,</w:t>
      </w:r>
    </w:p>
    <w:p w:rsidR="00A738A2" w:rsidRPr="00521C4A" w:rsidRDefault="00E9515D" w:rsidP="003428B9">
      <w:pPr>
        <w:spacing w:line="312" w:lineRule="auto"/>
        <w:rPr>
          <w:rFonts w:asciiTheme="minorEastAsia" w:hAnsiTheme="minorEastAsia"/>
        </w:rPr>
      </w:pPr>
      <w:r w:rsidRPr="00521C4A">
        <w:rPr>
          <w:rFonts w:asciiTheme="minorEastAsia" w:hAnsiTheme="minorEastAsia"/>
        </w:rPr>
        <w:t>END_TIME    STRING,</w:t>
      </w:r>
    </w:p>
    <w:p w:rsidR="00A738A2" w:rsidRPr="00521C4A" w:rsidRDefault="00E9515D" w:rsidP="003428B9">
      <w:pPr>
        <w:spacing w:line="312" w:lineRule="auto"/>
        <w:rPr>
          <w:rFonts w:asciiTheme="minorEastAsia" w:hAnsiTheme="minorEastAsia"/>
        </w:rPr>
      </w:pPr>
      <w:r w:rsidRPr="00521C4A">
        <w:rPr>
          <w:rFonts w:asciiTheme="minorEastAsia" w:hAnsiTheme="minorEastAsia"/>
        </w:rPr>
        <w:t>MSISDN      STRING,</w:t>
      </w:r>
    </w:p>
    <w:p w:rsidR="00A738A2" w:rsidRPr="00521C4A" w:rsidRDefault="00E9515D" w:rsidP="003428B9">
      <w:pPr>
        <w:spacing w:line="312" w:lineRule="auto"/>
        <w:rPr>
          <w:rFonts w:asciiTheme="minorEastAsia" w:hAnsiTheme="minorEastAsia"/>
        </w:rPr>
      </w:pPr>
      <w:r w:rsidRPr="00521C4A">
        <w:rPr>
          <w:rFonts w:asciiTheme="minorEastAsia" w:hAnsiTheme="minorEastAsia"/>
        </w:rPr>
        <w:t>IMSI        STRiNG,</w:t>
      </w:r>
    </w:p>
    <w:p w:rsidR="00A738A2" w:rsidRPr="00521C4A" w:rsidRDefault="00E9515D" w:rsidP="003428B9">
      <w:pPr>
        <w:spacing w:line="312" w:lineRule="auto"/>
        <w:rPr>
          <w:rFonts w:asciiTheme="minorEastAsia" w:hAnsiTheme="minorEastAsia"/>
        </w:rPr>
      </w:pPr>
      <w:r w:rsidRPr="00521C4A">
        <w:rPr>
          <w:rFonts w:asciiTheme="minorEastAsia" w:hAnsiTheme="minorEastAsia"/>
        </w:rPr>
        <w:t>CELL_NAME   STRING,</w:t>
      </w:r>
    </w:p>
    <w:p w:rsidR="00A738A2" w:rsidRPr="00521C4A" w:rsidRDefault="00E9515D" w:rsidP="003428B9">
      <w:pPr>
        <w:spacing w:line="312" w:lineRule="auto"/>
        <w:rPr>
          <w:rFonts w:asciiTheme="minorEastAsia" w:hAnsiTheme="minorEastAsia"/>
        </w:rPr>
      </w:pPr>
      <w:r w:rsidRPr="00521C4A">
        <w:rPr>
          <w:rFonts w:asciiTheme="minorEastAsia" w:hAnsiTheme="minorEastAsia"/>
        </w:rPr>
        <w:t>CELL_ID     STRING,</w:t>
      </w:r>
    </w:p>
    <w:p w:rsidR="00A738A2" w:rsidRPr="00521C4A" w:rsidRDefault="00E9515D" w:rsidP="003428B9">
      <w:pPr>
        <w:spacing w:line="312" w:lineRule="auto"/>
        <w:rPr>
          <w:rFonts w:asciiTheme="minorEastAsia" w:hAnsiTheme="minorEastAsia"/>
        </w:rPr>
      </w:pPr>
      <w:r w:rsidRPr="00521C4A">
        <w:rPr>
          <w:rFonts w:asciiTheme="minorEastAsia" w:hAnsiTheme="minorEastAsia"/>
        </w:rPr>
        <w:t>node_NAME         STRING,</w:t>
      </w:r>
    </w:p>
    <w:p w:rsidR="00A738A2" w:rsidRPr="00521C4A" w:rsidRDefault="00E9515D" w:rsidP="003428B9">
      <w:pPr>
        <w:spacing w:line="312" w:lineRule="auto"/>
        <w:rPr>
          <w:rFonts w:asciiTheme="minorEastAsia" w:hAnsiTheme="minorEastAsia"/>
        </w:rPr>
      </w:pPr>
      <w:r w:rsidRPr="00521C4A">
        <w:rPr>
          <w:rFonts w:asciiTheme="minorEastAsia" w:hAnsiTheme="minorEastAsia"/>
        </w:rPr>
        <w:lastRenderedPageBreak/>
        <w:t>node_ID           STRING,</w:t>
      </w:r>
    </w:p>
    <w:p w:rsidR="00A738A2" w:rsidRPr="00521C4A" w:rsidRDefault="00E9515D" w:rsidP="003428B9">
      <w:pPr>
        <w:spacing w:line="312" w:lineRule="auto"/>
        <w:rPr>
          <w:rFonts w:asciiTheme="minorEastAsia" w:hAnsiTheme="minorEastAsia"/>
        </w:rPr>
      </w:pPr>
      <w:r w:rsidRPr="00521C4A">
        <w:rPr>
          <w:rFonts w:asciiTheme="minorEastAsia" w:hAnsiTheme="minorEastAsia"/>
        </w:rPr>
        <w:t>node_Longitude    float,</w:t>
      </w:r>
    </w:p>
    <w:p w:rsidR="00A738A2" w:rsidRPr="00521C4A" w:rsidRDefault="00E9515D" w:rsidP="003428B9">
      <w:pPr>
        <w:spacing w:line="312" w:lineRule="auto"/>
        <w:rPr>
          <w:rFonts w:asciiTheme="minorEastAsia" w:hAnsiTheme="minorEastAsia"/>
        </w:rPr>
      </w:pPr>
      <w:r w:rsidRPr="00521C4A">
        <w:rPr>
          <w:rFonts w:asciiTheme="minorEastAsia" w:hAnsiTheme="minorEastAsia"/>
        </w:rPr>
        <w:t>node_Latitude     float,</w:t>
      </w:r>
    </w:p>
    <w:p w:rsidR="00A738A2" w:rsidRPr="00521C4A" w:rsidRDefault="00E9515D" w:rsidP="003428B9">
      <w:pPr>
        <w:spacing w:line="312" w:lineRule="auto"/>
        <w:rPr>
          <w:rFonts w:asciiTheme="minorEastAsia" w:hAnsiTheme="minorEastAsia"/>
        </w:rPr>
      </w:pPr>
      <w:r w:rsidRPr="00521C4A">
        <w:rPr>
          <w:rFonts w:asciiTheme="minorEastAsia" w:hAnsiTheme="minorEastAsia"/>
        </w:rPr>
        <w:t>node_Radius       float,</w:t>
      </w:r>
    </w:p>
    <w:p w:rsidR="00A738A2" w:rsidRPr="00521C4A" w:rsidRDefault="00E9515D" w:rsidP="003428B9">
      <w:pPr>
        <w:spacing w:line="312" w:lineRule="auto"/>
        <w:rPr>
          <w:rFonts w:asciiTheme="minorEastAsia" w:hAnsiTheme="minorEastAsia"/>
        </w:rPr>
      </w:pPr>
      <w:r w:rsidRPr="00521C4A">
        <w:rPr>
          <w:rFonts w:asciiTheme="minorEastAsia" w:hAnsiTheme="minorEastAsia"/>
        </w:rPr>
        <w:t>node_area         float</w:t>
      </w:r>
    </w:p>
    <w:p w:rsidR="00E9515D" w:rsidRPr="00521C4A" w:rsidRDefault="00E9515D" w:rsidP="003428B9">
      <w:pPr>
        <w:spacing w:line="312" w:lineRule="auto"/>
        <w:rPr>
          <w:rFonts w:asciiTheme="minorEastAsia" w:hAnsiTheme="minorEastAsia"/>
        </w:rPr>
      </w:pPr>
      <w:r w:rsidRPr="00521C4A">
        <w:rPr>
          <w:rFonts w:asciiTheme="minorEastAsia" w:hAnsiTheme="minorEastAsia"/>
        </w:rPr>
        <w:t xml:space="preserve">)partitioned by(ptType String) row format delimited fields terminated by ","   stored as RCFile </w:t>
      </w:r>
    </w:p>
    <w:p w:rsidR="00E9515D" w:rsidRDefault="00E9515D" w:rsidP="003428B9">
      <w:pPr>
        <w:spacing w:line="312" w:lineRule="auto"/>
      </w:pPr>
    </w:p>
    <w:p w:rsidR="00E9515D" w:rsidRPr="00521C4A" w:rsidRDefault="00E9515D" w:rsidP="003428B9">
      <w:pPr>
        <w:spacing w:line="312" w:lineRule="auto"/>
        <w:rPr>
          <w:b/>
        </w:rPr>
      </w:pPr>
      <w:r w:rsidRPr="00521C4A">
        <w:rPr>
          <w:rFonts w:hint="eastAsia"/>
          <w:b/>
        </w:rPr>
        <w:t>枣庄：</w:t>
      </w:r>
    </w:p>
    <w:p w:rsidR="00521C4A" w:rsidRPr="00D359BF" w:rsidRDefault="00521C4A" w:rsidP="003428B9">
      <w:pPr>
        <w:spacing w:line="312" w:lineRule="auto"/>
        <w:rPr>
          <w:rFonts w:asciiTheme="minorEastAsia" w:hAnsiTheme="minorEastAsia"/>
        </w:rPr>
      </w:pPr>
      <w:r w:rsidRPr="00D359BF">
        <w:rPr>
          <w:rFonts w:asciiTheme="minorEastAsia" w:hAnsiTheme="minorEastAsia" w:hint="eastAsia"/>
        </w:rPr>
        <w:t>/*******************************流量数据建表语句**********************/</w:t>
      </w:r>
    </w:p>
    <w:p w:rsidR="00521C4A" w:rsidRPr="00D359BF" w:rsidRDefault="00E9515D" w:rsidP="003428B9">
      <w:pPr>
        <w:spacing w:line="312" w:lineRule="auto"/>
        <w:rPr>
          <w:rFonts w:asciiTheme="minorEastAsia" w:hAnsiTheme="minorEastAsia"/>
        </w:rPr>
      </w:pPr>
      <w:r w:rsidRPr="00D359BF">
        <w:rPr>
          <w:rFonts w:asciiTheme="minorEastAsia" w:hAnsiTheme="minorEastAsia"/>
        </w:rPr>
        <w:t>create table HEATMAP_SD_ZZ_GNURL_detail(</w:t>
      </w:r>
    </w:p>
    <w:p w:rsidR="00521C4A" w:rsidRPr="00D359BF" w:rsidRDefault="00E9515D" w:rsidP="003428B9">
      <w:pPr>
        <w:spacing w:line="312" w:lineRule="auto"/>
        <w:rPr>
          <w:rFonts w:asciiTheme="minorEastAsia" w:hAnsiTheme="minorEastAsia"/>
        </w:rPr>
      </w:pPr>
      <w:r w:rsidRPr="00D359BF">
        <w:rPr>
          <w:rFonts w:asciiTheme="minorEastAsia" w:hAnsiTheme="minorEastAsia"/>
        </w:rPr>
        <w:t>START_TIME  STRING,</w:t>
      </w:r>
    </w:p>
    <w:p w:rsidR="00521C4A" w:rsidRPr="00D359BF" w:rsidRDefault="00E9515D" w:rsidP="003428B9">
      <w:pPr>
        <w:spacing w:line="312" w:lineRule="auto"/>
        <w:rPr>
          <w:rFonts w:asciiTheme="minorEastAsia" w:hAnsiTheme="minorEastAsia"/>
        </w:rPr>
      </w:pPr>
      <w:r w:rsidRPr="00D359BF">
        <w:rPr>
          <w:rFonts w:asciiTheme="minorEastAsia" w:hAnsiTheme="minorEastAsia"/>
        </w:rPr>
        <w:t>END_TIME    STRING,</w:t>
      </w:r>
    </w:p>
    <w:p w:rsidR="00521C4A" w:rsidRPr="00D359BF" w:rsidRDefault="00E9515D" w:rsidP="003428B9">
      <w:pPr>
        <w:spacing w:line="312" w:lineRule="auto"/>
        <w:rPr>
          <w:rFonts w:asciiTheme="minorEastAsia" w:hAnsiTheme="minorEastAsia"/>
        </w:rPr>
      </w:pPr>
      <w:r w:rsidRPr="00D359BF">
        <w:rPr>
          <w:rFonts w:asciiTheme="minorEastAsia" w:hAnsiTheme="minorEastAsia"/>
        </w:rPr>
        <w:t>MSISDN      STRING,</w:t>
      </w:r>
    </w:p>
    <w:p w:rsidR="00521C4A" w:rsidRPr="00D359BF" w:rsidRDefault="00E9515D" w:rsidP="003428B9">
      <w:pPr>
        <w:spacing w:line="312" w:lineRule="auto"/>
        <w:rPr>
          <w:rFonts w:asciiTheme="minorEastAsia" w:hAnsiTheme="minorEastAsia"/>
        </w:rPr>
      </w:pPr>
      <w:r w:rsidRPr="00D359BF">
        <w:rPr>
          <w:rFonts w:asciiTheme="minorEastAsia" w:hAnsiTheme="minorEastAsia"/>
        </w:rPr>
        <w:t>IMSI        STRiNG,</w:t>
      </w:r>
    </w:p>
    <w:p w:rsidR="00521C4A" w:rsidRPr="00D359BF" w:rsidRDefault="00E9515D" w:rsidP="003428B9">
      <w:pPr>
        <w:spacing w:line="312" w:lineRule="auto"/>
        <w:rPr>
          <w:rFonts w:asciiTheme="minorEastAsia" w:hAnsiTheme="minorEastAsia"/>
        </w:rPr>
      </w:pPr>
      <w:r w:rsidRPr="00D359BF">
        <w:rPr>
          <w:rFonts w:asciiTheme="minorEastAsia" w:hAnsiTheme="minorEastAsia"/>
        </w:rPr>
        <w:t>CELL_NAME   STRING,</w:t>
      </w:r>
    </w:p>
    <w:p w:rsidR="00521C4A" w:rsidRPr="00D359BF" w:rsidRDefault="00E9515D" w:rsidP="003428B9">
      <w:pPr>
        <w:spacing w:line="312" w:lineRule="auto"/>
        <w:rPr>
          <w:rFonts w:asciiTheme="minorEastAsia" w:hAnsiTheme="minorEastAsia"/>
        </w:rPr>
      </w:pPr>
      <w:r w:rsidRPr="00D359BF">
        <w:rPr>
          <w:rFonts w:asciiTheme="minorEastAsia" w:hAnsiTheme="minorEastAsia"/>
        </w:rPr>
        <w:t>CELL_ID     STRING,</w:t>
      </w:r>
    </w:p>
    <w:p w:rsidR="00521C4A" w:rsidRPr="00D359BF" w:rsidRDefault="00E9515D" w:rsidP="003428B9">
      <w:pPr>
        <w:spacing w:line="312" w:lineRule="auto"/>
        <w:rPr>
          <w:rFonts w:asciiTheme="minorEastAsia" w:hAnsiTheme="minorEastAsia"/>
        </w:rPr>
      </w:pPr>
      <w:r w:rsidRPr="00D359BF">
        <w:rPr>
          <w:rFonts w:asciiTheme="minorEastAsia" w:hAnsiTheme="minorEastAsia"/>
        </w:rPr>
        <w:t>node_NAME         STRING,</w:t>
      </w:r>
    </w:p>
    <w:p w:rsidR="00521C4A" w:rsidRPr="00D359BF" w:rsidRDefault="00E9515D" w:rsidP="003428B9">
      <w:pPr>
        <w:spacing w:line="312" w:lineRule="auto"/>
        <w:rPr>
          <w:rFonts w:asciiTheme="minorEastAsia" w:hAnsiTheme="minorEastAsia"/>
        </w:rPr>
      </w:pPr>
      <w:r w:rsidRPr="00D359BF">
        <w:rPr>
          <w:rFonts w:asciiTheme="minorEastAsia" w:hAnsiTheme="minorEastAsia"/>
        </w:rPr>
        <w:t>node_ID           STRING,</w:t>
      </w:r>
    </w:p>
    <w:p w:rsidR="00521C4A" w:rsidRPr="00D359BF" w:rsidRDefault="00E9515D" w:rsidP="003428B9">
      <w:pPr>
        <w:spacing w:line="312" w:lineRule="auto"/>
        <w:rPr>
          <w:rFonts w:asciiTheme="minorEastAsia" w:hAnsiTheme="minorEastAsia"/>
        </w:rPr>
      </w:pPr>
      <w:r w:rsidRPr="00D359BF">
        <w:rPr>
          <w:rFonts w:asciiTheme="minorEastAsia" w:hAnsiTheme="minorEastAsia"/>
        </w:rPr>
        <w:t>node_Longitude    float,</w:t>
      </w:r>
    </w:p>
    <w:p w:rsidR="00521C4A" w:rsidRPr="00D359BF" w:rsidRDefault="00E9515D" w:rsidP="003428B9">
      <w:pPr>
        <w:spacing w:line="312" w:lineRule="auto"/>
        <w:rPr>
          <w:rFonts w:asciiTheme="minorEastAsia" w:hAnsiTheme="minorEastAsia"/>
        </w:rPr>
      </w:pPr>
      <w:r w:rsidRPr="00D359BF">
        <w:rPr>
          <w:rFonts w:asciiTheme="minorEastAsia" w:hAnsiTheme="minorEastAsia"/>
        </w:rPr>
        <w:t>node_Latitude     float,</w:t>
      </w:r>
    </w:p>
    <w:p w:rsidR="00521C4A" w:rsidRPr="00D359BF" w:rsidRDefault="00E9515D" w:rsidP="003428B9">
      <w:pPr>
        <w:spacing w:line="312" w:lineRule="auto"/>
        <w:rPr>
          <w:rFonts w:asciiTheme="minorEastAsia" w:hAnsiTheme="minorEastAsia"/>
        </w:rPr>
      </w:pPr>
      <w:r w:rsidRPr="00D359BF">
        <w:rPr>
          <w:rFonts w:asciiTheme="minorEastAsia" w:hAnsiTheme="minorEastAsia"/>
        </w:rPr>
        <w:t>node_Radius       float,</w:t>
      </w:r>
    </w:p>
    <w:p w:rsidR="00521C4A" w:rsidRPr="00D359BF" w:rsidRDefault="00E9515D" w:rsidP="003428B9">
      <w:pPr>
        <w:spacing w:line="312" w:lineRule="auto"/>
        <w:rPr>
          <w:rFonts w:asciiTheme="minorEastAsia" w:hAnsiTheme="minorEastAsia"/>
        </w:rPr>
      </w:pPr>
      <w:r w:rsidRPr="00D359BF">
        <w:rPr>
          <w:rFonts w:asciiTheme="minorEastAsia" w:hAnsiTheme="minorEastAsia"/>
        </w:rPr>
        <w:t>node_area         float</w:t>
      </w:r>
    </w:p>
    <w:p w:rsidR="00E9515D" w:rsidRPr="00D359BF" w:rsidRDefault="00E9515D" w:rsidP="003428B9">
      <w:pPr>
        <w:spacing w:line="312" w:lineRule="auto"/>
        <w:rPr>
          <w:rFonts w:asciiTheme="minorEastAsia" w:hAnsiTheme="minorEastAsia"/>
        </w:rPr>
      </w:pPr>
      <w:r w:rsidRPr="00D359BF">
        <w:rPr>
          <w:rFonts w:asciiTheme="minorEastAsia" w:hAnsiTheme="minorEastAsia"/>
        </w:rPr>
        <w:t>)partitioned by(ptType String) row format delimited fields termi</w:t>
      </w:r>
      <w:r w:rsidR="00521C4A" w:rsidRPr="00D359BF">
        <w:rPr>
          <w:rFonts w:asciiTheme="minorEastAsia" w:hAnsiTheme="minorEastAsia"/>
        </w:rPr>
        <w:t>nated by ","   stored as RCFile</w:t>
      </w:r>
      <w:r w:rsidR="00521C4A" w:rsidRPr="00D359BF">
        <w:rPr>
          <w:rFonts w:asciiTheme="minorEastAsia" w:hAnsiTheme="minorEastAsia" w:hint="eastAsia"/>
        </w:rPr>
        <w:t>;</w:t>
      </w:r>
    </w:p>
    <w:p w:rsidR="00E9515D" w:rsidRDefault="00E9515D" w:rsidP="003428B9">
      <w:pPr>
        <w:spacing w:line="312" w:lineRule="auto"/>
      </w:pPr>
    </w:p>
    <w:p w:rsidR="00E9515D" w:rsidRPr="00521C4A" w:rsidRDefault="00E9515D" w:rsidP="003428B9">
      <w:pPr>
        <w:spacing w:line="312" w:lineRule="auto"/>
        <w:rPr>
          <w:b/>
        </w:rPr>
      </w:pPr>
      <w:r w:rsidRPr="00521C4A">
        <w:rPr>
          <w:rFonts w:hint="eastAsia"/>
          <w:b/>
        </w:rPr>
        <w:t>泰安：</w:t>
      </w:r>
    </w:p>
    <w:p w:rsidR="00521C4A" w:rsidRPr="00D359BF" w:rsidRDefault="00521C4A" w:rsidP="003428B9">
      <w:pPr>
        <w:spacing w:line="312" w:lineRule="auto"/>
        <w:rPr>
          <w:rFonts w:asciiTheme="minorEastAsia" w:hAnsiTheme="minorEastAsia"/>
        </w:rPr>
      </w:pPr>
      <w:r w:rsidRPr="00D359BF">
        <w:rPr>
          <w:rFonts w:asciiTheme="minorEastAsia" w:hAnsiTheme="minorEastAsia" w:hint="eastAsia"/>
        </w:rPr>
        <w:t>/*******************************流量数据建表语句**********************/</w:t>
      </w:r>
    </w:p>
    <w:p w:rsidR="00521C4A" w:rsidRPr="00D359BF" w:rsidRDefault="00E9515D" w:rsidP="003428B9">
      <w:pPr>
        <w:spacing w:line="312" w:lineRule="auto"/>
        <w:rPr>
          <w:rFonts w:asciiTheme="minorEastAsia" w:hAnsiTheme="minorEastAsia"/>
        </w:rPr>
      </w:pPr>
      <w:r w:rsidRPr="00D359BF">
        <w:rPr>
          <w:rFonts w:asciiTheme="minorEastAsia" w:hAnsiTheme="minorEastAsia"/>
        </w:rPr>
        <w:t>create table HEATMAP_SD_TA_GNURL_detail(</w:t>
      </w:r>
    </w:p>
    <w:p w:rsidR="00521C4A" w:rsidRPr="00D359BF" w:rsidRDefault="00E9515D" w:rsidP="003428B9">
      <w:pPr>
        <w:spacing w:line="312" w:lineRule="auto"/>
        <w:rPr>
          <w:rFonts w:asciiTheme="minorEastAsia" w:hAnsiTheme="minorEastAsia"/>
        </w:rPr>
      </w:pPr>
      <w:r w:rsidRPr="00D359BF">
        <w:rPr>
          <w:rFonts w:asciiTheme="minorEastAsia" w:hAnsiTheme="minorEastAsia"/>
        </w:rPr>
        <w:t>START_TIME  STRING,</w:t>
      </w:r>
    </w:p>
    <w:p w:rsidR="00521C4A" w:rsidRPr="00D359BF" w:rsidRDefault="00E9515D" w:rsidP="003428B9">
      <w:pPr>
        <w:spacing w:line="312" w:lineRule="auto"/>
        <w:rPr>
          <w:rFonts w:asciiTheme="minorEastAsia" w:hAnsiTheme="minorEastAsia"/>
        </w:rPr>
      </w:pPr>
      <w:r w:rsidRPr="00D359BF">
        <w:rPr>
          <w:rFonts w:asciiTheme="minorEastAsia" w:hAnsiTheme="minorEastAsia"/>
        </w:rPr>
        <w:t>END_TIME    STRING,</w:t>
      </w:r>
    </w:p>
    <w:p w:rsidR="00521C4A" w:rsidRPr="00D359BF" w:rsidRDefault="00E9515D" w:rsidP="003428B9">
      <w:pPr>
        <w:spacing w:line="312" w:lineRule="auto"/>
        <w:rPr>
          <w:rFonts w:asciiTheme="minorEastAsia" w:hAnsiTheme="minorEastAsia"/>
        </w:rPr>
      </w:pPr>
      <w:r w:rsidRPr="00D359BF">
        <w:rPr>
          <w:rFonts w:asciiTheme="minorEastAsia" w:hAnsiTheme="minorEastAsia"/>
        </w:rPr>
        <w:t>MSISDN      STRING,</w:t>
      </w:r>
    </w:p>
    <w:p w:rsidR="00521C4A" w:rsidRPr="00D359BF" w:rsidRDefault="00E9515D" w:rsidP="003428B9">
      <w:pPr>
        <w:spacing w:line="312" w:lineRule="auto"/>
        <w:rPr>
          <w:rFonts w:asciiTheme="minorEastAsia" w:hAnsiTheme="minorEastAsia"/>
        </w:rPr>
      </w:pPr>
      <w:r w:rsidRPr="00D359BF">
        <w:rPr>
          <w:rFonts w:asciiTheme="minorEastAsia" w:hAnsiTheme="minorEastAsia"/>
        </w:rPr>
        <w:t>IMSI        STRiNG,</w:t>
      </w:r>
    </w:p>
    <w:p w:rsidR="00521C4A" w:rsidRPr="00D359BF" w:rsidRDefault="00E9515D" w:rsidP="003428B9">
      <w:pPr>
        <w:spacing w:line="312" w:lineRule="auto"/>
        <w:rPr>
          <w:rFonts w:asciiTheme="minorEastAsia" w:hAnsiTheme="minorEastAsia"/>
        </w:rPr>
      </w:pPr>
      <w:r w:rsidRPr="00D359BF">
        <w:rPr>
          <w:rFonts w:asciiTheme="minorEastAsia" w:hAnsiTheme="minorEastAsia"/>
        </w:rPr>
        <w:t>CELL_NAME   STRING,</w:t>
      </w:r>
    </w:p>
    <w:p w:rsidR="00521C4A" w:rsidRPr="00D359BF" w:rsidRDefault="00E9515D" w:rsidP="003428B9">
      <w:pPr>
        <w:spacing w:line="312" w:lineRule="auto"/>
        <w:rPr>
          <w:rFonts w:asciiTheme="minorEastAsia" w:hAnsiTheme="minorEastAsia"/>
        </w:rPr>
      </w:pPr>
      <w:r w:rsidRPr="00D359BF">
        <w:rPr>
          <w:rFonts w:asciiTheme="minorEastAsia" w:hAnsiTheme="minorEastAsia"/>
        </w:rPr>
        <w:t>CELL_ID     STRING,</w:t>
      </w:r>
    </w:p>
    <w:p w:rsidR="00521C4A" w:rsidRPr="00D359BF" w:rsidRDefault="00E9515D" w:rsidP="003428B9">
      <w:pPr>
        <w:spacing w:line="312" w:lineRule="auto"/>
        <w:rPr>
          <w:rFonts w:asciiTheme="minorEastAsia" w:hAnsiTheme="minorEastAsia"/>
        </w:rPr>
      </w:pPr>
      <w:r w:rsidRPr="00D359BF">
        <w:rPr>
          <w:rFonts w:asciiTheme="minorEastAsia" w:hAnsiTheme="minorEastAsia"/>
        </w:rPr>
        <w:t>node_NAME         STRING,</w:t>
      </w:r>
    </w:p>
    <w:p w:rsidR="00521C4A" w:rsidRPr="00D359BF" w:rsidRDefault="00E9515D" w:rsidP="003428B9">
      <w:pPr>
        <w:spacing w:line="312" w:lineRule="auto"/>
        <w:rPr>
          <w:rFonts w:asciiTheme="minorEastAsia" w:hAnsiTheme="minorEastAsia"/>
        </w:rPr>
      </w:pPr>
      <w:r w:rsidRPr="00D359BF">
        <w:rPr>
          <w:rFonts w:asciiTheme="minorEastAsia" w:hAnsiTheme="minorEastAsia"/>
        </w:rPr>
        <w:t>node_ID           STRING,</w:t>
      </w:r>
    </w:p>
    <w:p w:rsidR="00521C4A" w:rsidRPr="00D359BF" w:rsidRDefault="00E9515D" w:rsidP="003428B9">
      <w:pPr>
        <w:spacing w:line="312" w:lineRule="auto"/>
        <w:rPr>
          <w:rFonts w:asciiTheme="minorEastAsia" w:hAnsiTheme="minorEastAsia"/>
        </w:rPr>
      </w:pPr>
      <w:r w:rsidRPr="00D359BF">
        <w:rPr>
          <w:rFonts w:asciiTheme="minorEastAsia" w:hAnsiTheme="minorEastAsia"/>
        </w:rPr>
        <w:t>node_Longitude    float,</w:t>
      </w:r>
    </w:p>
    <w:p w:rsidR="00521C4A" w:rsidRPr="00D359BF" w:rsidRDefault="00E9515D" w:rsidP="003428B9">
      <w:pPr>
        <w:spacing w:line="312" w:lineRule="auto"/>
        <w:rPr>
          <w:rFonts w:asciiTheme="minorEastAsia" w:hAnsiTheme="minorEastAsia"/>
        </w:rPr>
      </w:pPr>
      <w:r w:rsidRPr="00D359BF">
        <w:rPr>
          <w:rFonts w:asciiTheme="minorEastAsia" w:hAnsiTheme="minorEastAsia"/>
        </w:rPr>
        <w:t>node_Latitude     float,</w:t>
      </w:r>
    </w:p>
    <w:p w:rsidR="00521C4A" w:rsidRPr="00D359BF" w:rsidRDefault="00E9515D" w:rsidP="003428B9">
      <w:pPr>
        <w:spacing w:line="312" w:lineRule="auto"/>
        <w:rPr>
          <w:rFonts w:asciiTheme="minorEastAsia" w:hAnsiTheme="minorEastAsia"/>
        </w:rPr>
      </w:pPr>
      <w:r w:rsidRPr="00D359BF">
        <w:rPr>
          <w:rFonts w:asciiTheme="minorEastAsia" w:hAnsiTheme="minorEastAsia"/>
        </w:rPr>
        <w:lastRenderedPageBreak/>
        <w:t>node_Radius       float,</w:t>
      </w:r>
    </w:p>
    <w:p w:rsidR="00521C4A" w:rsidRPr="00D359BF" w:rsidRDefault="00E9515D" w:rsidP="003428B9">
      <w:pPr>
        <w:spacing w:line="312" w:lineRule="auto"/>
        <w:rPr>
          <w:rFonts w:asciiTheme="minorEastAsia" w:hAnsiTheme="minorEastAsia"/>
        </w:rPr>
      </w:pPr>
      <w:r w:rsidRPr="00D359BF">
        <w:rPr>
          <w:rFonts w:asciiTheme="minorEastAsia" w:hAnsiTheme="minorEastAsia"/>
        </w:rPr>
        <w:t>node_area         float</w:t>
      </w:r>
    </w:p>
    <w:p w:rsidR="00E9515D" w:rsidRPr="00D359BF" w:rsidRDefault="00E9515D" w:rsidP="003428B9">
      <w:pPr>
        <w:spacing w:line="312" w:lineRule="auto"/>
        <w:rPr>
          <w:rFonts w:asciiTheme="minorEastAsia" w:hAnsiTheme="minorEastAsia"/>
        </w:rPr>
      </w:pPr>
      <w:r w:rsidRPr="00D359BF">
        <w:rPr>
          <w:rFonts w:asciiTheme="minorEastAsia" w:hAnsiTheme="minorEastAsia"/>
        </w:rPr>
        <w:t>)partitioned by(ptType String) row format delimited fields termi</w:t>
      </w:r>
      <w:r w:rsidR="00521C4A" w:rsidRPr="00D359BF">
        <w:rPr>
          <w:rFonts w:asciiTheme="minorEastAsia" w:hAnsiTheme="minorEastAsia"/>
        </w:rPr>
        <w:t>nated by ","   stored as RCFile</w:t>
      </w:r>
      <w:r w:rsidR="00521C4A" w:rsidRPr="00D359BF">
        <w:rPr>
          <w:rFonts w:asciiTheme="minorEastAsia" w:hAnsiTheme="minorEastAsia" w:hint="eastAsia"/>
        </w:rPr>
        <w:t>;</w:t>
      </w:r>
    </w:p>
    <w:p w:rsidR="00E9515D" w:rsidRDefault="00E9515D" w:rsidP="003428B9">
      <w:pPr>
        <w:pStyle w:val="4"/>
        <w:spacing w:line="312" w:lineRule="auto"/>
      </w:pPr>
      <w:r w:rsidRPr="00D359BF">
        <w:rPr>
          <w:rFonts w:hint="eastAsia"/>
        </w:rPr>
        <w:t>3.2.4</w:t>
      </w:r>
      <w:r w:rsidRPr="00D359BF">
        <w:rPr>
          <w:rFonts w:hint="eastAsia"/>
        </w:rPr>
        <w:t>流量数据加工语句</w:t>
      </w:r>
    </w:p>
    <w:p w:rsidR="00D359BF" w:rsidRPr="00B137C6" w:rsidRDefault="00D359BF" w:rsidP="003428B9">
      <w:pPr>
        <w:spacing w:line="312" w:lineRule="auto"/>
        <w:rPr>
          <w:rFonts w:asciiTheme="minorEastAsia" w:hAnsiTheme="minorEastAsia"/>
          <w:b/>
        </w:rPr>
      </w:pPr>
      <w:r w:rsidRPr="00B137C6">
        <w:rPr>
          <w:rFonts w:asciiTheme="minorEastAsia" w:hAnsiTheme="minorEastAsia" w:hint="eastAsia"/>
          <w:b/>
        </w:rPr>
        <w:t>济宁：</w:t>
      </w:r>
    </w:p>
    <w:p w:rsidR="00D359BF" w:rsidRPr="00B137C6" w:rsidRDefault="00D359BF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 w:hint="eastAsia"/>
        </w:rPr>
        <w:t>/******************************3G流量数据进表*****************************/</w:t>
      </w:r>
    </w:p>
    <w:p w:rsidR="009D526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from nodeb_3g_jining_sd t inner join HEATMAP_SD_CRDMM_AND_URL_detail s on (t.LAC=s.LAC AND t.CELL_ID=s.CELL_ID AND s.ptType= "URL201307")  INSERT INTO TABLE</w:t>
      </w:r>
    </w:p>
    <w:p w:rsidR="008A3DC8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 xml:space="preserve">HEATMAP_SD_JN_GNURL_detail partition( ptType= "URL3G201307") </w:t>
      </w:r>
    </w:p>
    <w:p w:rsidR="008A3DC8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 xml:space="preserve">select </w:t>
      </w:r>
    </w:p>
    <w:p w:rsidR="008A3DC8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s.START_TIME,</w:t>
      </w:r>
    </w:p>
    <w:p w:rsidR="008A3DC8" w:rsidRPr="00B137C6" w:rsidRDefault="009D5266" w:rsidP="00516D20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s.END_TIME,</w:t>
      </w:r>
    </w:p>
    <w:p w:rsidR="008A3DC8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s.MSISDN,</w:t>
      </w:r>
    </w:p>
    <w:p w:rsidR="008A3DC8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s.IMSI,</w:t>
      </w:r>
    </w:p>
    <w:p w:rsidR="008A3DC8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CELL_NAME,</w:t>
      </w:r>
    </w:p>
    <w:p w:rsidR="008A3DC8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CELL_ID,</w:t>
      </w:r>
    </w:p>
    <w:p w:rsidR="008A3DC8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node_NAME,</w:t>
      </w:r>
    </w:p>
    <w:p w:rsidR="008A3DC8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 xml:space="preserve">t.node_ID, </w:t>
      </w:r>
    </w:p>
    <w:p w:rsidR="009D526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node_Longitu</w:t>
      </w:r>
    </w:p>
    <w:p w:rsidR="008A3DC8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de,t.node_Latitude,</w:t>
      </w:r>
    </w:p>
    <w:p w:rsidR="008A3DC8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node_Radius,</w:t>
      </w:r>
    </w:p>
    <w:p w:rsidR="009D526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node_area</w:t>
      </w:r>
      <w:r w:rsidR="008A3DC8" w:rsidRPr="00B137C6">
        <w:rPr>
          <w:rFonts w:asciiTheme="minorEastAsia" w:hAnsiTheme="minorEastAsia" w:hint="eastAsia"/>
        </w:rPr>
        <w:t>;</w:t>
      </w:r>
    </w:p>
    <w:p w:rsidR="009D5266" w:rsidRPr="00B137C6" w:rsidRDefault="00D359BF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 w:hint="eastAsia"/>
        </w:rPr>
        <w:t>/******************************</w:t>
      </w:r>
      <w:r w:rsidR="00240AFC" w:rsidRPr="00B137C6">
        <w:rPr>
          <w:rFonts w:asciiTheme="minorEastAsia" w:hAnsiTheme="minorEastAsia" w:hint="eastAsia"/>
        </w:rPr>
        <w:t>2</w:t>
      </w:r>
      <w:r w:rsidRPr="00B137C6">
        <w:rPr>
          <w:rFonts w:asciiTheme="minorEastAsia" w:hAnsiTheme="minorEastAsia" w:hint="eastAsia"/>
        </w:rPr>
        <w:t>G流量数据进表*****************************/</w:t>
      </w:r>
    </w:p>
    <w:p w:rsidR="009D526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from nodeb_2g_jining_sd t inner join HEATMAP_SD_CRDMM_AND_URL_detail s on (t.LAC=s.LAC AND t.CELL_ID=s.CELL_ID AND s.ptType= "URL201307") INSERT INTO TABLE H</w:t>
      </w:r>
    </w:p>
    <w:p w:rsidR="00240AFC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 xml:space="preserve">EATMAP_SD_JN_GNURL_detail partition( ptType="URL2G201307") select </w:t>
      </w:r>
    </w:p>
    <w:p w:rsidR="00240AFC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s.START_TIME,</w:t>
      </w:r>
    </w:p>
    <w:p w:rsidR="00240AFC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s.END_TIME,</w:t>
      </w:r>
    </w:p>
    <w:p w:rsidR="00240AFC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s.MSISDN,</w:t>
      </w:r>
    </w:p>
    <w:p w:rsidR="00240AFC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s.IMSI,</w:t>
      </w:r>
    </w:p>
    <w:p w:rsidR="00240AFC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CELL_NAME,</w:t>
      </w:r>
    </w:p>
    <w:p w:rsidR="00240AFC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CELL_ID,</w:t>
      </w:r>
    </w:p>
    <w:p w:rsidR="00240AFC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node_NAME,</w:t>
      </w:r>
    </w:p>
    <w:p w:rsidR="00240AFC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node_ID,</w:t>
      </w:r>
    </w:p>
    <w:p w:rsidR="009D526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lastRenderedPageBreak/>
        <w:t>t.node_Longitude,</w:t>
      </w:r>
    </w:p>
    <w:p w:rsidR="00240AFC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node_Latitude,</w:t>
      </w:r>
    </w:p>
    <w:p w:rsidR="00240AFC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node_Radius,</w:t>
      </w:r>
    </w:p>
    <w:p w:rsidR="009D526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 xml:space="preserve">t.node_area </w:t>
      </w:r>
      <w:r w:rsidR="00240AFC" w:rsidRPr="00B137C6">
        <w:rPr>
          <w:rFonts w:asciiTheme="minorEastAsia" w:hAnsiTheme="minorEastAsia" w:hint="eastAsia"/>
        </w:rPr>
        <w:t>;</w:t>
      </w:r>
    </w:p>
    <w:p w:rsidR="00B137C6" w:rsidRPr="00B137C6" w:rsidRDefault="00B137C6" w:rsidP="003428B9">
      <w:pPr>
        <w:spacing w:line="312" w:lineRule="auto"/>
        <w:rPr>
          <w:rFonts w:asciiTheme="minorEastAsia" w:hAnsiTheme="minorEastAsia"/>
        </w:rPr>
      </w:pPr>
    </w:p>
    <w:p w:rsidR="00B137C6" w:rsidRPr="00B137C6" w:rsidRDefault="00B137C6" w:rsidP="003428B9">
      <w:pPr>
        <w:spacing w:line="312" w:lineRule="auto"/>
        <w:rPr>
          <w:rFonts w:asciiTheme="minorEastAsia" w:hAnsiTheme="minorEastAsia"/>
          <w:b/>
        </w:rPr>
      </w:pPr>
      <w:r w:rsidRPr="00B137C6">
        <w:rPr>
          <w:rFonts w:asciiTheme="minorEastAsia" w:hAnsiTheme="minorEastAsia" w:hint="eastAsia"/>
          <w:b/>
        </w:rPr>
        <w:t>枣庄：</w:t>
      </w:r>
    </w:p>
    <w:p w:rsidR="009D5266" w:rsidRPr="00B137C6" w:rsidRDefault="00D359BF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 w:hint="eastAsia"/>
        </w:rPr>
        <w:t>/******************************3G流量数据进表*****************************/</w:t>
      </w:r>
    </w:p>
    <w:p w:rsidR="009D526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from nodeb_3g_zaozhuang_sd t inner join HEATMAP_SD_CRDMM_AND_URL_detail s on (t.LAC=s.LAC AND t.CELL_ID=s.CELL_ID AND s.ptType= "URL201307")  INSERT INTO TAB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 xml:space="preserve">LE HEATMAP_SD_ZZ_GNURL_detail partition( ptType= "URL3G201307") select 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s.START_TIME,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s.END_TIME,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s.MSISDN,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s.IMSI,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CELL_NAME,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CELL_ID,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node_NAME,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 xml:space="preserve">t.node_ID, 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node_Longitude,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node_Latitude,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node_Radius,</w:t>
      </w:r>
    </w:p>
    <w:p w:rsidR="009D526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node_area</w:t>
      </w:r>
    </w:p>
    <w:p w:rsidR="009D5266" w:rsidRPr="00B137C6" w:rsidRDefault="00D359BF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 w:hint="eastAsia"/>
        </w:rPr>
        <w:t>/******************************</w:t>
      </w:r>
      <w:r w:rsidR="005D64F6" w:rsidRPr="00B137C6">
        <w:rPr>
          <w:rFonts w:asciiTheme="minorEastAsia" w:hAnsiTheme="minorEastAsia" w:hint="eastAsia"/>
        </w:rPr>
        <w:t>2</w:t>
      </w:r>
      <w:r w:rsidRPr="00B137C6">
        <w:rPr>
          <w:rFonts w:asciiTheme="minorEastAsia" w:hAnsiTheme="minorEastAsia" w:hint="eastAsia"/>
        </w:rPr>
        <w:t>G流量数据进表*****************************/</w:t>
      </w:r>
    </w:p>
    <w:p w:rsidR="009D526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from nodeb_2g_zaozhuang_sd t inner join HEATMAP_SD_CRDMM_AND_URL_detail s on (t.LAC=s.LAC AND t.CELL_ID=s.CELL_ID AND s.ptType= "URL201307") INSERT INTO TABLE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 xml:space="preserve"> HEATMAP_SD_ZZ_GNURL_detail partition( ptType="URL2G201307") select 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s.START_TIME,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s.END_TIME,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s.MSISDN,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s.IMSI,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CELL_NAME,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CELL_ID,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node_NAME,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node_ID,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node_Longitude,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node_Latitude,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node_Radius,</w:t>
      </w:r>
    </w:p>
    <w:p w:rsidR="009D5266" w:rsidRPr="00B137C6" w:rsidRDefault="00B137C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lastRenderedPageBreak/>
        <w:t>t.node_area</w:t>
      </w:r>
    </w:p>
    <w:p w:rsidR="00B137C6" w:rsidRPr="00B137C6" w:rsidRDefault="00B137C6" w:rsidP="003428B9">
      <w:pPr>
        <w:spacing w:line="312" w:lineRule="auto"/>
        <w:rPr>
          <w:rFonts w:asciiTheme="minorEastAsia" w:hAnsiTheme="minorEastAsia"/>
        </w:rPr>
      </w:pPr>
    </w:p>
    <w:p w:rsidR="00B137C6" w:rsidRPr="00B137C6" w:rsidRDefault="00B137C6" w:rsidP="003428B9">
      <w:pPr>
        <w:spacing w:line="312" w:lineRule="auto"/>
        <w:rPr>
          <w:rFonts w:asciiTheme="minorEastAsia" w:hAnsiTheme="minorEastAsia"/>
          <w:b/>
        </w:rPr>
      </w:pPr>
      <w:r w:rsidRPr="00B137C6">
        <w:rPr>
          <w:rFonts w:asciiTheme="minorEastAsia" w:hAnsiTheme="minorEastAsia" w:hint="eastAsia"/>
          <w:b/>
        </w:rPr>
        <w:t>泰安：</w:t>
      </w:r>
    </w:p>
    <w:p w:rsidR="009D5266" w:rsidRPr="00B137C6" w:rsidRDefault="00D359BF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 w:hint="eastAsia"/>
        </w:rPr>
        <w:t>/******************************3G流量数据进表*****************************/</w:t>
      </w:r>
    </w:p>
    <w:p w:rsidR="009D526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from nodeb_3g_taian_sd t inner join HEATMAP_SD_CRDMM_AND_URL_detail s on (t.LAC=s.LAC AND t.CELL_ID=s.CELL_ID AND s.ptType= "URL201307")  INSERT INTO TABLE HE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ATMAP_SD_TA_GNURL_detail partition( ptType= "URL3G201307") select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 xml:space="preserve"> s.START_TIME,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s.END_TIME,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s.MSISDN,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s.IMSI,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CELL_NAME,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CELL_ID,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node_NAME,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 xml:space="preserve">t.node_ID, 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node_Longitude,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node_Latitude,</w:t>
      </w:r>
    </w:p>
    <w:p w:rsidR="005D64F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node_Radius,</w:t>
      </w:r>
    </w:p>
    <w:p w:rsidR="009D526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node_area</w:t>
      </w:r>
    </w:p>
    <w:p w:rsidR="009D5266" w:rsidRPr="00B137C6" w:rsidRDefault="00D359BF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 w:hint="eastAsia"/>
        </w:rPr>
        <w:t>/******************************</w:t>
      </w:r>
      <w:r w:rsidR="00B137C6" w:rsidRPr="00B137C6">
        <w:rPr>
          <w:rFonts w:asciiTheme="minorEastAsia" w:hAnsiTheme="minorEastAsia" w:hint="eastAsia"/>
        </w:rPr>
        <w:t>2</w:t>
      </w:r>
      <w:r w:rsidRPr="00B137C6">
        <w:rPr>
          <w:rFonts w:asciiTheme="minorEastAsia" w:hAnsiTheme="minorEastAsia" w:hint="eastAsia"/>
        </w:rPr>
        <w:t>G流量数据进表*****************************/</w:t>
      </w:r>
    </w:p>
    <w:p w:rsidR="009D5266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from nodeb_2g_taian_sd t inner join HEATMAP_SD_CRDMM_AND_URL_detail s on (t.LAC=s.LAC AND t.CELL_ID=s.CELL_ID AND s.ptType= "URL201307") INSERT INTO TABLE HEA</w:t>
      </w:r>
    </w:p>
    <w:p w:rsidR="00C60ACD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 xml:space="preserve">TMAP_SD_TA_GNURL_detail partition( ptType="URL2G201307") select </w:t>
      </w:r>
    </w:p>
    <w:p w:rsidR="00C60ACD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s.START_TIME,</w:t>
      </w:r>
    </w:p>
    <w:p w:rsidR="00C60ACD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s.END_TIME,</w:t>
      </w:r>
    </w:p>
    <w:p w:rsidR="00C60ACD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s.MSISDN,</w:t>
      </w:r>
    </w:p>
    <w:p w:rsidR="00C60ACD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s.IMSI,</w:t>
      </w:r>
    </w:p>
    <w:p w:rsidR="00C60ACD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CELL_NAME,</w:t>
      </w:r>
    </w:p>
    <w:p w:rsidR="00C60ACD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CELL_ID,</w:t>
      </w:r>
    </w:p>
    <w:p w:rsidR="00C60ACD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node_NAME,</w:t>
      </w:r>
    </w:p>
    <w:p w:rsidR="00C60ACD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node_ID,</w:t>
      </w:r>
    </w:p>
    <w:p w:rsidR="00C60ACD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node_Longitude,</w:t>
      </w:r>
    </w:p>
    <w:p w:rsidR="00C60ACD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node_Latitude,</w:t>
      </w:r>
    </w:p>
    <w:p w:rsidR="00C60ACD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node_Radius,</w:t>
      </w:r>
    </w:p>
    <w:p w:rsidR="00E9515D" w:rsidRPr="00B137C6" w:rsidRDefault="009D5266" w:rsidP="003428B9">
      <w:pPr>
        <w:spacing w:line="312" w:lineRule="auto"/>
        <w:rPr>
          <w:rFonts w:asciiTheme="minorEastAsia" w:hAnsiTheme="minorEastAsia"/>
        </w:rPr>
      </w:pPr>
      <w:r w:rsidRPr="00B137C6">
        <w:rPr>
          <w:rFonts w:asciiTheme="minorEastAsia" w:hAnsiTheme="minorEastAsia"/>
        </w:rPr>
        <w:t>t.node_area</w:t>
      </w:r>
      <w:r w:rsidR="00C60ACD" w:rsidRPr="00B137C6">
        <w:rPr>
          <w:rFonts w:asciiTheme="minorEastAsia" w:hAnsiTheme="minorEastAsia" w:hint="eastAsia"/>
        </w:rPr>
        <w:t>;</w:t>
      </w:r>
    </w:p>
    <w:p w:rsidR="00E9515D" w:rsidRDefault="00E9515D" w:rsidP="003428B9">
      <w:pPr>
        <w:pStyle w:val="2"/>
        <w:spacing w:line="312" w:lineRule="auto"/>
      </w:pPr>
      <w:r>
        <w:rPr>
          <w:rFonts w:hint="eastAsia"/>
        </w:rPr>
        <w:lastRenderedPageBreak/>
        <w:t>3.4</w:t>
      </w:r>
      <w:r w:rsidR="00A0580C">
        <w:rPr>
          <w:rFonts w:hint="eastAsia"/>
        </w:rPr>
        <w:t>人口热力图展示</w:t>
      </w:r>
      <w:r>
        <w:rPr>
          <w:rFonts w:hint="eastAsia"/>
        </w:rPr>
        <w:t>数据</w:t>
      </w:r>
      <w:r w:rsidR="00B137C6">
        <w:rPr>
          <w:rFonts w:hint="eastAsia"/>
        </w:rPr>
        <w:t>抽取</w:t>
      </w:r>
    </w:p>
    <w:p w:rsidR="00E9515D" w:rsidRPr="00090CB6" w:rsidRDefault="00090CB6" w:rsidP="003428B9">
      <w:pPr>
        <w:pStyle w:val="4"/>
        <w:spacing w:line="312" w:lineRule="auto"/>
      </w:pPr>
      <w:r w:rsidRPr="00090CB6">
        <w:rPr>
          <w:rFonts w:hint="eastAsia"/>
        </w:rPr>
        <w:t>3.4.</w:t>
      </w:r>
      <w:r w:rsidR="00E9515D" w:rsidRPr="00090CB6">
        <w:rPr>
          <w:rFonts w:hint="eastAsia"/>
        </w:rPr>
        <w:t>1</w:t>
      </w:r>
      <w:r w:rsidR="00E9515D" w:rsidRPr="00090CB6">
        <w:rPr>
          <w:rFonts w:hint="eastAsia"/>
        </w:rPr>
        <w:t>语音数据</w:t>
      </w:r>
      <w:r w:rsidR="000912D2" w:rsidRPr="00090CB6">
        <w:rPr>
          <w:rFonts w:hint="eastAsia"/>
        </w:rPr>
        <w:t>建表语句</w:t>
      </w:r>
    </w:p>
    <w:p w:rsidR="00E9515D" w:rsidRDefault="00E9515D" w:rsidP="003428B9">
      <w:pPr>
        <w:spacing w:line="312" w:lineRule="auto"/>
        <w:rPr>
          <w:b/>
        </w:rPr>
      </w:pPr>
      <w:r w:rsidRPr="00090CB6">
        <w:rPr>
          <w:rFonts w:hint="eastAsia"/>
          <w:b/>
        </w:rPr>
        <w:t>济宁：</w:t>
      </w:r>
    </w:p>
    <w:p w:rsidR="00526EC3" w:rsidRPr="00214F0D" w:rsidRDefault="00526EC3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 w:hint="eastAsia"/>
        </w:rPr>
        <w:t>/*****************按基站统计per10min热力图展示数据表*************************/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reate table HEATMAP_SD_JN_CRDMM_ORACLE_TOTAL(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node_ID              STRING,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start_time           string,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node_NAME            STRING,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node_Longitude       float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node_Latitude        float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node_Radius          float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ustomers_count      int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ustomers_density    float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node_area            float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ity String</w:t>
      </w:r>
    </w:p>
    <w:p w:rsidR="00E9515D" w:rsidRPr="00214F0D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)partitioned by(ptType String) row format delimited fields termin</w:t>
      </w:r>
      <w:r w:rsidR="00090CB6" w:rsidRPr="00214F0D">
        <w:rPr>
          <w:rFonts w:asciiTheme="minorEastAsia" w:hAnsiTheme="minorEastAsia"/>
        </w:rPr>
        <w:t>ated by ","  stored as textFile</w:t>
      </w:r>
      <w:r w:rsidR="00090CB6" w:rsidRPr="00214F0D">
        <w:rPr>
          <w:rFonts w:asciiTheme="minorEastAsia" w:hAnsiTheme="minorEastAsia" w:hint="eastAsia"/>
        </w:rPr>
        <w:t>;</w:t>
      </w:r>
    </w:p>
    <w:p w:rsidR="00801718" w:rsidRPr="00214F0D" w:rsidRDefault="00801718" w:rsidP="003428B9">
      <w:pPr>
        <w:spacing w:line="312" w:lineRule="auto"/>
        <w:rPr>
          <w:rFonts w:asciiTheme="minorEastAsia" w:hAnsiTheme="minorEastAsia"/>
        </w:rPr>
      </w:pPr>
    </w:p>
    <w:p w:rsidR="000912D2" w:rsidRPr="00214F0D" w:rsidRDefault="000912D2" w:rsidP="003428B9">
      <w:pPr>
        <w:spacing w:line="312" w:lineRule="auto"/>
        <w:rPr>
          <w:rFonts w:asciiTheme="minorEastAsia" w:hAnsiTheme="minorEastAsia"/>
          <w:b/>
        </w:rPr>
      </w:pPr>
      <w:r w:rsidRPr="00214F0D">
        <w:rPr>
          <w:rFonts w:asciiTheme="minorEastAsia" w:hAnsiTheme="minorEastAsia" w:hint="eastAsia"/>
          <w:b/>
        </w:rPr>
        <w:t>枣庄：</w:t>
      </w:r>
    </w:p>
    <w:p w:rsidR="00526EC3" w:rsidRPr="00214F0D" w:rsidRDefault="00A91A0F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 w:hint="eastAsia"/>
        </w:rPr>
        <w:t>/*****</w:t>
      </w:r>
      <w:r w:rsidR="00526EC3" w:rsidRPr="00214F0D">
        <w:rPr>
          <w:rFonts w:asciiTheme="minorEastAsia" w:hAnsiTheme="minorEastAsia" w:hint="eastAsia"/>
        </w:rPr>
        <w:t>**********按基站统计</w:t>
      </w:r>
      <w:r w:rsidRPr="00214F0D">
        <w:rPr>
          <w:rFonts w:asciiTheme="minorEastAsia" w:hAnsiTheme="minorEastAsia" w:hint="eastAsia"/>
        </w:rPr>
        <w:t>夜间停留表</w:t>
      </w:r>
      <w:r w:rsidR="00526EC3" w:rsidRPr="00214F0D">
        <w:rPr>
          <w:rFonts w:asciiTheme="minorEastAsia" w:hAnsiTheme="minorEastAsia" w:hint="eastAsia"/>
        </w:rPr>
        <w:t>热力图展示数据表********</w:t>
      </w:r>
      <w:r w:rsidRPr="00214F0D">
        <w:rPr>
          <w:rFonts w:asciiTheme="minorEastAsia" w:hAnsiTheme="minorEastAsia" w:hint="eastAsia"/>
        </w:rPr>
        <w:t>***</w:t>
      </w:r>
      <w:r w:rsidR="00526EC3" w:rsidRPr="00214F0D">
        <w:rPr>
          <w:rFonts w:asciiTheme="minorEastAsia" w:hAnsiTheme="minorEastAsia" w:hint="eastAsia"/>
        </w:rPr>
        <w:t>************/</w:t>
      </w:r>
    </w:p>
    <w:p w:rsidR="00FE0DBB" w:rsidRDefault="000912D2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reate table HEATMAP_SD_ZZ_CRDMM_ORACLE_TOTAL(</w:t>
      </w:r>
    </w:p>
    <w:p w:rsidR="00FE0DBB" w:rsidRDefault="000912D2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node_ID              STRING, </w:t>
      </w:r>
    </w:p>
    <w:p w:rsidR="00FE0DBB" w:rsidRDefault="000912D2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start_time           string, </w:t>
      </w:r>
    </w:p>
    <w:p w:rsidR="00FE0DBB" w:rsidRDefault="000912D2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node_NAME            STRING, </w:t>
      </w:r>
    </w:p>
    <w:p w:rsidR="00FE0DBB" w:rsidRDefault="000912D2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node_Longitude       float,</w:t>
      </w:r>
    </w:p>
    <w:p w:rsidR="00FE0DBB" w:rsidRDefault="000912D2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node_Latitude        float,</w:t>
      </w:r>
    </w:p>
    <w:p w:rsidR="00FE0DBB" w:rsidRDefault="000912D2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node_Radius          float,</w:t>
      </w:r>
    </w:p>
    <w:p w:rsidR="00FE0DBB" w:rsidRDefault="000912D2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ustomers_count      int,</w:t>
      </w:r>
    </w:p>
    <w:p w:rsidR="00FE0DBB" w:rsidRDefault="000912D2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ustomers_density    float,</w:t>
      </w:r>
    </w:p>
    <w:p w:rsidR="00FE0DBB" w:rsidRDefault="000912D2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node_area            float,</w:t>
      </w:r>
    </w:p>
    <w:p w:rsidR="00FE0DBB" w:rsidRDefault="000912D2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ity String</w:t>
      </w:r>
    </w:p>
    <w:p w:rsidR="000912D2" w:rsidRPr="00214F0D" w:rsidRDefault="000912D2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)partitioned by(ptType String) row format delimited fields termina</w:t>
      </w:r>
      <w:r w:rsidR="00090CB6" w:rsidRPr="00214F0D">
        <w:rPr>
          <w:rFonts w:asciiTheme="minorEastAsia" w:hAnsiTheme="minorEastAsia"/>
        </w:rPr>
        <w:t>ted by ","  stored as textFile</w:t>
      </w:r>
      <w:r w:rsidR="00090CB6" w:rsidRPr="00214F0D">
        <w:rPr>
          <w:rFonts w:asciiTheme="minorEastAsia" w:hAnsiTheme="minorEastAsia" w:hint="eastAsia"/>
        </w:rPr>
        <w:t>;</w:t>
      </w:r>
    </w:p>
    <w:p w:rsidR="00801718" w:rsidRPr="00214F0D" w:rsidRDefault="00801718" w:rsidP="003428B9">
      <w:pPr>
        <w:spacing w:line="312" w:lineRule="auto"/>
        <w:rPr>
          <w:rFonts w:asciiTheme="minorEastAsia" w:hAnsiTheme="minorEastAsia"/>
        </w:rPr>
      </w:pPr>
    </w:p>
    <w:p w:rsidR="000912D2" w:rsidRPr="00214F0D" w:rsidRDefault="000912D2" w:rsidP="003428B9">
      <w:pPr>
        <w:spacing w:line="312" w:lineRule="auto"/>
        <w:rPr>
          <w:rFonts w:asciiTheme="minorEastAsia" w:hAnsiTheme="minorEastAsia"/>
          <w:b/>
        </w:rPr>
      </w:pPr>
      <w:r w:rsidRPr="00214F0D">
        <w:rPr>
          <w:rFonts w:asciiTheme="minorEastAsia" w:hAnsiTheme="minorEastAsia" w:hint="eastAsia"/>
          <w:b/>
        </w:rPr>
        <w:t>泰安：</w:t>
      </w:r>
    </w:p>
    <w:p w:rsidR="00A91A0F" w:rsidRPr="00214F0D" w:rsidRDefault="00A91A0F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 w:hint="eastAsia"/>
        </w:rPr>
        <w:t>/***************按基站统计日间停留表热力图展示数据表***********************/</w:t>
      </w:r>
    </w:p>
    <w:p w:rsidR="00FE0DBB" w:rsidRDefault="000912D2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reate table HEATMAP_SD_TA_CRDMM_ORACLE_TOTAL(</w:t>
      </w:r>
    </w:p>
    <w:p w:rsidR="00FE0DBB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lastRenderedPageBreak/>
        <w:t xml:space="preserve">node_ID              STRING, </w:t>
      </w:r>
    </w:p>
    <w:p w:rsidR="00FE0DBB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start_time           string, </w:t>
      </w:r>
    </w:p>
    <w:p w:rsidR="00FE0DBB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node_NAME            STRING, </w:t>
      </w:r>
    </w:p>
    <w:p w:rsidR="00FE0DBB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node_Longitude       float,</w:t>
      </w:r>
    </w:p>
    <w:p w:rsidR="00FE0DBB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node_Latitude        float,</w:t>
      </w:r>
    </w:p>
    <w:p w:rsidR="00FE0DBB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node_Radius          float,</w:t>
      </w:r>
    </w:p>
    <w:p w:rsidR="00FE0DBB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ustomers_count      int,</w:t>
      </w:r>
    </w:p>
    <w:p w:rsidR="00FE0DBB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ustomers_density    float,</w:t>
      </w:r>
    </w:p>
    <w:p w:rsidR="00FE0DBB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node_area            float,</w:t>
      </w:r>
    </w:p>
    <w:p w:rsidR="00FE0DBB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ity String</w:t>
      </w:r>
    </w:p>
    <w:p w:rsidR="00FE0DBB" w:rsidRPr="00214F0D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)partitioned by(ptType String) row format delimited fields terminated by ","  stored as textFile</w:t>
      </w:r>
      <w:r w:rsidRPr="00214F0D">
        <w:rPr>
          <w:rFonts w:asciiTheme="minorEastAsia" w:hAnsiTheme="minorEastAsia" w:hint="eastAsia"/>
        </w:rPr>
        <w:t>;</w:t>
      </w:r>
    </w:p>
    <w:p w:rsidR="000912D2" w:rsidRDefault="009B385A" w:rsidP="003428B9">
      <w:pPr>
        <w:pStyle w:val="4"/>
        <w:spacing w:line="312" w:lineRule="auto"/>
      </w:pPr>
      <w:r>
        <w:rPr>
          <w:rFonts w:hint="eastAsia"/>
        </w:rPr>
        <w:t>3.4.2</w:t>
      </w:r>
      <w:r w:rsidR="000912D2">
        <w:rPr>
          <w:rFonts w:hint="eastAsia"/>
        </w:rPr>
        <w:t>语音数据加工语句</w:t>
      </w:r>
    </w:p>
    <w:p w:rsidR="000C3944" w:rsidRPr="00214F0D" w:rsidRDefault="000C3944" w:rsidP="003428B9">
      <w:pPr>
        <w:spacing w:line="312" w:lineRule="auto"/>
        <w:rPr>
          <w:rFonts w:asciiTheme="minorEastAsia" w:hAnsiTheme="minorEastAsia"/>
          <w:b/>
        </w:rPr>
      </w:pPr>
      <w:r w:rsidRPr="00214F0D">
        <w:rPr>
          <w:rFonts w:asciiTheme="minorEastAsia" w:hAnsiTheme="minorEastAsia" w:hint="eastAsia"/>
          <w:b/>
        </w:rPr>
        <w:t>济宁：</w:t>
      </w:r>
    </w:p>
    <w:p w:rsidR="00745FE0" w:rsidRPr="00214F0D" w:rsidRDefault="00CE1638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 w:hint="eastAsia"/>
        </w:rPr>
        <w:t>/**********</w:t>
      </w:r>
      <w:r w:rsidR="008862D4" w:rsidRPr="00214F0D">
        <w:rPr>
          <w:rFonts w:asciiTheme="minorEastAsia" w:hAnsiTheme="minorEastAsia" w:hint="eastAsia"/>
        </w:rPr>
        <w:t>**</w:t>
      </w:r>
      <w:r w:rsidRPr="00214F0D">
        <w:rPr>
          <w:rFonts w:asciiTheme="minorEastAsia" w:hAnsiTheme="minorEastAsia" w:hint="eastAsia"/>
        </w:rPr>
        <w:t>***</w:t>
      </w:r>
      <w:r w:rsidR="00745FE0" w:rsidRPr="00214F0D">
        <w:rPr>
          <w:rFonts w:asciiTheme="minorEastAsia" w:hAnsiTheme="minorEastAsia" w:hint="eastAsia"/>
        </w:rPr>
        <w:t>***按基站统计per10min</w:t>
      </w:r>
      <w:r w:rsidRPr="00214F0D">
        <w:rPr>
          <w:rFonts w:asciiTheme="minorEastAsia" w:hAnsiTheme="minorEastAsia" w:hint="eastAsia"/>
        </w:rPr>
        <w:t>热力图展示数据</w:t>
      </w:r>
      <w:r w:rsidR="00745FE0" w:rsidRPr="00214F0D">
        <w:rPr>
          <w:rFonts w:asciiTheme="minorEastAsia" w:hAnsiTheme="minorEastAsia" w:hint="eastAsia"/>
        </w:rPr>
        <w:t>***</w:t>
      </w:r>
      <w:r w:rsidR="008862D4" w:rsidRPr="00214F0D">
        <w:rPr>
          <w:rFonts w:asciiTheme="minorEastAsia" w:hAnsiTheme="minorEastAsia" w:hint="eastAsia"/>
        </w:rPr>
        <w:t>*****</w:t>
      </w:r>
      <w:r w:rsidRPr="00214F0D">
        <w:rPr>
          <w:rFonts w:asciiTheme="minorEastAsia" w:hAnsiTheme="minorEastAsia" w:hint="eastAsia"/>
        </w:rPr>
        <w:t>*****</w:t>
      </w:r>
      <w:r w:rsidR="008862D4" w:rsidRPr="00214F0D">
        <w:rPr>
          <w:rFonts w:asciiTheme="minorEastAsia" w:hAnsiTheme="minorEastAsia" w:hint="eastAsia"/>
        </w:rPr>
        <w:t>*********</w:t>
      </w:r>
      <w:r w:rsidR="00745FE0" w:rsidRPr="00214F0D">
        <w:rPr>
          <w:rFonts w:asciiTheme="minorEastAsia" w:hAnsiTheme="minorEastAsia" w:hint="eastAsia"/>
        </w:rPr>
        <w:t>***/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from HEATMAP_SD_JN_CRDMM_detail t INSERT OVERWRITE TABLE HEATMAP_SD_JN_CRDMM_ORACLE_TOTAL partition(ptType = "per10min")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select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t.node_ID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ncat(substr(t.start_time,1,11),"0"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NAME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Longitude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Latitude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Radius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unt(distinct t.MSISDN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count(distinct t.MSISDN)/max(t.node_area),  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area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"jining" </w:t>
      </w:r>
    </w:p>
    <w:p w:rsidR="00E9515D" w:rsidRPr="00214F0D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where substr(t.start_time,1,8) &gt;= "20130701"  and substr(t.start_time,1,8)&lt;= "20130731" group by t.node_ID,substr(t.start_time,1,11)</w:t>
      </w:r>
    </w:p>
    <w:p w:rsidR="0063099C" w:rsidRPr="00214F0D" w:rsidRDefault="0063099C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 w:hint="eastAsia"/>
        </w:rPr>
        <w:t>/************</w:t>
      </w:r>
      <w:r w:rsidR="00214F0D" w:rsidRPr="00214F0D">
        <w:rPr>
          <w:rFonts w:asciiTheme="minorEastAsia" w:hAnsiTheme="minorEastAsia" w:hint="eastAsia"/>
        </w:rPr>
        <w:t>*</w:t>
      </w:r>
      <w:r w:rsidRPr="00214F0D">
        <w:rPr>
          <w:rFonts w:asciiTheme="minorEastAsia" w:hAnsiTheme="minorEastAsia" w:hint="eastAsia"/>
        </w:rPr>
        <w:t>****按基站统计夜间停留区热力图展示数据*************************/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from HEATMAP_SD_JN_CRDMM_detail t INSERT OVERWRITE TABLE HEATMAP_SD_JN_CRDMM_ORACLE_TOTAL partition(ptType = "rest")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select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t.node_ID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ncat(substr(t.start_time,1,8),"0600"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NAME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lastRenderedPageBreak/>
        <w:t>MAX(t.node_Longitude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Latitude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Radius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unt(distinct t.MSISDN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unt(distinct t.MSISDN)/max(t.node_area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area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"jining" </w:t>
      </w:r>
    </w:p>
    <w:p w:rsidR="00E9515D" w:rsidRPr="00214F0D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where substr(t.start_time,9,2) &gt;= "00" and substr(t.start_time,9,2) &lt;= "06" or substr(t.start_time,9,2) = "23" group by t.node_ID,substr(t.start_time,1,8)</w:t>
      </w:r>
    </w:p>
    <w:p w:rsidR="0063099C" w:rsidRPr="00214F0D" w:rsidRDefault="0063099C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 w:hint="eastAsia"/>
        </w:rPr>
        <w:t>/******************按基站统计</w:t>
      </w:r>
      <w:r w:rsidR="00EF3965" w:rsidRPr="00214F0D">
        <w:rPr>
          <w:rFonts w:asciiTheme="minorEastAsia" w:hAnsiTheme="minorEastAsia" w:hint="eastAsia"/>
        </w:rPr>
        <w:t>日间停留区</w:t>
      </w:r>
      <w:r w:rsidRPr="00214F0D">
        <w:rPr>
          <w:rFonts w:asciiTheme="minorEastAsia" w:hAnsiTheme="minorEastAsia" w:hint="eastAsia"/>
        </w:rPr>
        <w:t>热力图展示数据*************************/</w:t>
      </w:r>
    </w:p>
    <w:p w:rsidR="0063099C" w:rsidRPr="00214F0D" w:rsidRDefault="0063099C" w:rsidP="003428B9">
      <w:pPr>
        <w:spacing w:line="312" w:lineRule="auto"/>
        <w:rPr>
          <w:rFonts w:asciiTheme="minorEastAsia" w:hAnsiTheme="minorEastAsia"/>
        </w:rPr>
      </w:pP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from HEATMAP_SD_JN_CRDMM_detail t INSERT OVERWRITE TABLE HEATMAP_SD_JN_CRDMM_ORACLE_TOTAL partition(ptType = "work")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select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t.node_ID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ncat(substr(t.start_time,1,8),"1700"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NAME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MAX(t.node_Longitude),MAX(t.node_Latitude),  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Radius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unt(distinct t.MSISDN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unt(distinct t.MSISDN)/max(t.node_area),max(t.node_area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"jining" </w:t>
      </w:r>
    </w:p>
    <w:p w:rsidR="00E9515D" w:rsidRPr="00214F0D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where substr(t.start_time,9,2) &gt;= "09" and substr(t.start_time,9,2) &lt;= "18" group by t.node_ID,substr(t.start_time,1,8)                                                                                                           </w:t>
      </w:r>
    </w:p>
    <w:p w:rsidR="00E9515D" w:rsidRPr="00214F0D" w:rsidRDefault="00E9515D" w:rsidP="003428B9">
      <w:pPr>
        <w:spacing w:line="312" w:lineRule="auto"/>
        <w:rPr>
          <w:rFonts w:asciiTheme="minorEastAsia" w:hAnsiTheme="minorEastAsia"/>
        </w:rPr>
      </w:pPr>
    </w:p>
    <w:p w:rsidR="00E9515D" w:rsidRPr="00214F0D" w:rsidRDefault="000C3944" w:rsidP="003428B9">
      <w:pPr>
        <w:spacing w:line="312" w:lineRule="auto"/>
        <w:rPr>
          <w:rFonts w:asciiTheme="minorEastAsia" w:hAnsiTheme="minorEastAsia"/>
          <w:b/>
        </w:rPr>
      </w:pPr>
      <w:r w:rsidRPr="00214F0D">
        <w:rPr>
          <w:rFonts w:asciiTheme="minorEastAsia" w:hAnsiTheme="minorEastAsia" w:hint="eastAsia"/>
          <w:b/>
        </w:rPr>
        <w:t>枣庄：</w:t>
      </w:r>
    </w:p>
    <w:p w:rsidR="0063099C" w:rsidRPr="00214F0D" w:rsidRDefault="0063099C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 w:hint="eastAsia"/>
        </w:rPr>
        <w:t>/******************按基站统计per10min热力图展示数据*************************/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from HEATMAP_SD_ZZ_CRDMM_detail t INSERT OVERWRITE TABLE HEATMAP_SD_ZZ_CRDMM_ORACLE_TOTAL partition(ptType = "per10min")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select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t.node_ID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ncat(substr(t.start_time,1,11),"0"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NAME), MAX(t.node_Longitude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Latitude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Radius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unt(distinct t.MSISDN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count(distinct t.MSISDN)/max(t.node_area), 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 max(t.node_area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"zaozhuang"</w:t>
      </w:r>
    </w:p>
    <w:p w:rsidR="00E9515D" w:rsidRPr="00214F0D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lastRenderedPageBreak/>
        <w:t xml:space="preserve"> where substr(t.start_time,1,8)&gt;= "20130701"  and substr(t.start_time,1,8)&lt;= "20130731" group by t.node_ID,substr(t.start_time,1,11)</w:t>
      </w:r>
    </w:p>
    <w:p w:rsidR="0063099C" w:rsidRPr="00214F0D" w:rsidRDefault="0063099C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 w:hint="eastAsia"/>
        </w:rPr>
        <w:t>/******************按基站统计</w:t>
      </w:r>
      <w:r w:rsidR="00B97905" w:rsidRPr="00214F0D">
        <w:rPr>
          <w:rFonts w:asciiTheme="minorEastAsia" w:hAnsiTheme="minorEastAsia" w:hint="eastAsia"/>
        </w:rPr>
        <w:t>夜间停留区</w:t>
      </w:r>
      <w:r w:rsidRPr="00214F0D">
        <w:rPr>
          <w:rFonts w:asciiTheme="minorEastAsia" w:hAnsiTheme="minorEastAsia" w:hint="eastAsia"/>
        </w:rPr>
        <w:t>热力图展示数据*************************/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from HEATMAP_SD_ZZ_CRDMM_detail t INSERT OVERWRITE TABLE HEATMAP_SD_ZZ_CRDMM_ORACLE_TOTAL partition(ptType = "rest")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select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t.node_ID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ncat(substr(t.start_time,1,8),"0600"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NAME), MAX(t.node_Longitude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Latitude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Radius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unt(distinct t.MSISDN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unt(distinct t.MSISDN)/max(t.node_area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area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"zaozhuang"</w:t>
      </w:r>
    </w:p>
    <w:p w:rsidR="00E9515D" w:rsidRPr="00214F0D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where substr(t.start_time,9,2)&gt;="00" and substr(t.start_time,9,2)&lt;="06" or substr(t.start_time,9,2)="23" group by t.node_ID,substr(t.start_time,1,8)</w:t>
      </w:r>
    </w:p>
    <w:p w:rsidR="0063099C" w:rsidRPr="00214F0D" w:rsidRDefault="0063099C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 w:hint="eastAsia"/>
        </w:rPr>
        <w:t>/******************按基站统计</w:t>
      </w:r>
      <w:r w:rsidR="00526EC3" w:rsidRPr="00214F0D">
        <w:rPr>
          <w:rFonts w:asciiTheme="minorEastAsia" w:hAnsiTheme="minorEastAsia" w:hint="eastAsia"/>
        </w:rPr>
        <w:t>日间</w:t>
      </w:r>
      <w:r w:rsidR="00B97905" w:rsidRPr="00214F0D">
        <w:rPr>
          <w:rFonts w:asciiTheme="minorEastAsia" w:hAnsiTheme="minorEastAsia" w:hint="eastAsia"/>
        </w:rPr>
        <w:t>停留区</w:t>
      </w:r>
      <w:r w:rsidRPr="00214F0D">
        <w:rPr>
          <w:rFonts w:asciiTheme="minorEastAsia" w:hAnsiTheme="minorEastAsia" w:hint="eastAsia"/>
        </w:rPr>
        <w:t>热力图展示数据*************************/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from HEATMAP_SD_ZZ_CRDMM_detail t INSERT OVERWRITE TABLE HEATMAP_SD_ZZ_CRDMM_ORACLE_TOTAL partition(ptType = "work")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select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t.node_ID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ncat(substr(t.start_time,1,8),"1700"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MAX(t.node_NAME),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Longitude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MAX(t.node_Latitude),  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Radius),count(distinct t.MSISDN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unt(distinct t.MSISDN)/max(t.node_area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area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"zaozhuang"</w:t>
      </w:r>
    </w:p>
    <w:p w:rsidR="006A41D1" w:rsidRPr="00214F0D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where substr(t.start_time,9,2)&gt;="09" and substr(t.start_time,9,2)&lt;="18" group by t.node_ID,substr(t.start_time,1,8)     </w:t>
      </w:r>
    </w:p>
    <w:p w:rsidR="00E9515D" w:rsidRPr="00214F0D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                                                                                                       </w:t>
      </w:r>
    </w:p>
    <w:p w:rsidR="00E9515D" w:rsidRPr="00214F0D" w:rsidRDefault="000C3944" w:rsidP="003428B9">
      <w:pPr>
        <w:spacing w:line="312" w:lineRule="auto"/>
        <w:rPr>
          <w:rFonts w:asciiTheme="minorEastAsia" w:hAnsiTheme="minorEastAsia"/>
          <w:b/>
        </w:rPr>
      </w:pPr>
      <w:r w:rsidRPr="00214F0D">
        <w:rPr>
          <w:rFonts w:asciiTheme="minorEastAsia" w:hAnsiTheme="minorEastAsia" w:hint="eastAsia"/>
          <w:b/>
        </w:rPr>
        <w:t>泰安：</w:t>
      </w:r>
    </w:p>
    <w:p w:rsidR="0063099C" w:rsidRPr="00214F0D" w:rsidRDefault="0063099C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 w:hint="eastAsia"/>
        </w:rPr>
        <w:t>/******************按基站统计per10min热力图展示数据*************************/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from HEATMAP_SD_TA_CRDMM_detail t INSERT OVERWRITE TABLE HEATMAP_SD_TA_CRDMM_ORACLE_TOTAL partition(ptType = "per10min")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select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t.node_ID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lastRenderedPageBreak/>
        <w:t>concat(substr(t.start_time,1,11),"0"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NAME), MAX(t.node_Longitude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Latitude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Radius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unt(distinct t.MSISDN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count(distinct t.MSISDN)/max(t.node_area), 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area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"taian" </w:t>
      </w:r>
    </w:p>
    <w:p w:rsidR="00E9515D" w:rsidRPr="00214F0D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where substr(t.start_time,1,8)&gt;= "20130701"  and substr(t.start_time,1,8)&lt;= "20130731" group by t.node_ID,substr(t.start_time,1,11)</w:t>
      </w:r>
    </w:p>
    <w:p w:rsidR="0063099C" w:rsidRPr="00214F0D" w:rsidRDefault="0063099C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 w:hint="eastAsia"/>
        </w:rPr>
        <w:t>/******************按基站统计</w:t>
      </w:r>
      <w:r w:rsidR="00526EC3" w:rsidRPr="00214F0D">
        <w:rPr>
          <w:rFonts w:asciiTheme="minorEastAsia" w:hAnsiTheme="minorEastAsia" w:hint="eastAsia"/>
        </w:rPr>
        <w:t>夜间停留区</w:t>
      </w:r>
      <w:r w:rsidRPr="00214F0D">
        <w:rPr>
          <w:rFonts w:asciiTheme="minorEastAsia" w:hAnsiTheme="minorEastAsia" w:hint="eastAsia"/>
        </w:rPr>
        <w:t>热力图展示数据*************************/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from HEATMAP_SD_TA_CRDMM_detail t INSERT OVERWRITE TABLE HEATMAP_SD_TA_CRDMM_ORACLE_TOTAL partition(ptType = "rest")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select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t.node_ID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ncat(substr(t.start_time,1,8),"0600"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NAME), MAX(t.node_Longitude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Latitude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Radius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unt(distinct t.MSISDN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unt(distinct t.MSISDN)/max(t.node_area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area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"taian" </w:t>
      </w:r>
    </w:p>
    <w:p w:rsidR="00E9515D" w:rsidRPr="00214F0D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where substr(t.start_time,9,2)&gt;="00" and substr(t.start_time,9,2)&lt;="06" or substr(t.start_time,9,2)="23" group by t.node_ID,substr(t.start_time,1,8)</w:t>
      </w:r>
    </w:p>
    <w:p w:rsidR="0063099C" w:rsidRPr="00214F0D" w:rsidRDefault="0063099C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 w:hint="eastAsia"/>
        </w:rPr>
        <w:t>/******************按基站统计</w:t>
      </w:r>
      <w:r w:rsidR="00526EC3" w:rsidRPr="00214F0D">
        <w:rPr>
          <w:rFonts w:asciiTheme="minorEastAsia" w:hAnsiTheme="minorEastAsia" w:hint="eastAsia"/>
        </w:rPr>
        <w:t>日间停留区</w:t>
      </w:r>
      <w:r w:rsidRPr="00214F0D">
        <w:rPr>
          <w:rFonts w:asciiTheme="minorEastAsia" w:hAnsiTheme="minorEastAsia" w:hint="eastAsia"/>
        </w:rPr>
        <w:t>热力图展示数据*************************/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from HEATMAP_SD_TA_CRDMM_detail t INSERT OVERWRITE TABLE HEATMAP_SD_TA_CRDMM_ORACLE_TOTAL partition(ptType = "work")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select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t.node_ID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ncat(substr(t.start_time,1,8),"1700"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MAX(t.node_NAME),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Longitude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Latitude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Radius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unt(distinct t.MSISDN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unt(distinct t.MSISDN)/max(t.node_area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area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"taian"</w:t>
      </w:r>
    </w:p>
    <w:p w:rsidR="00E9515D" w:rsidRP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lastRenderedPageBreak/>
        <w:t xml:space="preserve">where substr(t.start_time,9,2)&gt;="09" and substr(t.start_time,9,2)&lt;="18" group by t.node_ID,substr(t.start_time,1,8)       </w:t>
      </w:r>
      <w:r>
        <w:t xml:space="preserve">                                                                                                   </w:t>
      </w:r>
    </w:p>
    <w:p w:rsidR="00E9515D" w:rsidRDefault="00745FE0" w:rsidP="003428B9">
      <w:pPr>
        <w:pStyle w:val="4"/>
        <w:spacing w:line="312" w:lineRule="auto"/>
      </w:pPr>
      <w:r>
        <w:rPr>
          <w:rFonts w:hint="eastAsia"/>
        </w:rPr>
        <w:t>3.4.3</w:t>
      </w:r>
      <w:r w:rsidR="00E9515D">
        <w:rPr>
          <w:rFonts w:hint="eastAsia"/>
        </w:rPr>
        <w:t>流量数据</w:t>
      </w:r>
      <w:r w:rsidR="000912D2">
        <w:rPr>
          <w:rFonts w:hint="eastAsia"/>
        </w:rPr>
        <w:t>建表语句</w:t>
      </w:r>
    </w:p>
    <w:p w:rsidR="000912D2" w:rsidRPr="00F40176" w:rsidRDefault="000912D2" w:rsidP="003428B9">
      <w:pPr>
        <w:spacing w:line="312" w:lineRule="auto"/>
        <w:rPr>
          <w:b/>
        </w:rPr>
      </w:pPr>
      <w:r w:rsidRPr="00F40176">
        <w:rPr>
          <w:rFonts w:hint="eastAsia"/>
          <w:b/>
        </w:rPr>
        <w:t>济宁：</w:t>
      </w:r>
    </w:p>
    <w:p w:rsidR="00EF637E" w:rsidRPr="00214F0D" w:rsidRDefault="00EF637E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 w:hint="eastAsia"/>
        </w:rPr>
        <w:t>/*****************按基站统计per10min热力图展示数据表*************************/</w:t>
      </w:r>
    </w:p>
    <w:p w:rsidR="00FE0DBB" w:rsidRDefault="000912D2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reate table HEATMAP_SD_JN_GNURL_ORACLE_TOTAL(</w:t>
      </w:r>
    </w:p>
    <w:p w:rsidR="00FE0DBB" w:rsidRDefault="000912D2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node_ID              STRING,</w:t>
      </w:r>
    </w:p>
    <w:p w:rsidR="00FE0DBB" w:rsidRDefault="000912D2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start_time           string, </w:t>
      </w:r>
    </w:p>
    <w:p w:rsidR="00FE0DBB" w:rsidRDefault="000912D2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node_NAME            STRING, </w:t>
      </w:r>
    </w:p>
    <w:p w:rsidR="00FE0DBB" w:rsidRDefault="000912D2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node_Longitude       float,</w:t>
      </w:r>
    </w:p>
    <w:p w:rsidR="00FE0DBB" w:rsidRDefault="000912D2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node_Latitude        float,</w:t>
      </w:r>
    </w:p>
    <w:p w:rsidR="00FE0DBB" w:rsidRDefault="000912D2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node_Radius          float,</w:t>
      </w:r>
    </w:p>
    <w:p w:rsidR="00FE0DBB" w:rsidRDefault="000912D2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ustomers_count      int,</w:t>
      </w:r>
    </w:p>
    <w:p w:rsidR="00FE0DBB" w:rsidRDefault="000912D2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ustomers_density    float,</w:t>
      </w:r>
    </w:p>
    <w:p w:rsidR="00FE0DBB" w:rsidRDefault="000912D2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node_area            float,</w:t>
      </w:r>
    </w:p>
    <w:p w:rsidR="00FE0DBB" w:rsidRDefault="000912D2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ity String</w:t>
      </w:r>
    </w:p>
    <w:p w:rsidR="000912D2" w:rsidRPr="00214F0D" w:rsidRDefault="000912D2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)partitioned by(ptType String) row format delimited fields terminated by ","  stored as textFile </w:t>
      </w:r>
    </w:p>
    <w:p w:rsidR="000912D2" w:rsidRPr="00214F0D" w:rsidRDefault="000912D2" w:rsidP="003428B9">
      <w:pPr>
        <w:spacing w:line="312" w:lineRule="auto"/>
        <w:rPr>
          <w:rFonts w:asciiTheme="minorEastAsia" w:hAnsiTheme="minorEastAsia"/>
        </w:rPr>
      </w:pPr>
    </w:p>
    <w:p w:rsidR="000912D2" w:rsidRPr="00214F0D" w:rsidRDefault="000912D2" w:rsidP="003428B9">
      <w:pPr>
        <w:spacing w:line="312" w:lineRule="auto"/>
        <w:rPr>
          <w:rFonts w:asciiTheme="minorEastAsia" w:hAnsiTheme="minorEastAsia"/>
          <w:b/>
        </w:rPr>
      </w:pPr>
      <w:r w:rsidRPr="00214F0D">
        <w:rPr>
          <w:rFonts w:asciiTheme="minorEastAsia" w:hAnsiTheme="minorEastAsia" w:hint="eastAsia"/>
          <w:b/>
        </w:rPr>
        <w:t>枣庄：</w:t>
      </w:r>
    </w:p>
    <w:p w:rsidR="00EF637E" w:rsidRPr="00214F0D" w:rsidRDefault="00EF637E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 w:hint="eastAsia"/>
        </w:rPr>
        <w:t>/***************按基站统计夜间停留区热力图展示数据表***********************/</w:t>
      </w:r>
    </w:p>
    <w:p w:rsidR="00FE0DBB" w:rsidRDefault="000912D2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reate table HEATMAP_SD_ZZ_GNURL_ORACLE_TOTAL(</w:t>
      </w:r>
    </w:p>
    <w:p w:rsidR="00FE0DBB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node_ID              STRING,</w:t>
      </w:r>
    </w:p>
    <w:p w:rsidR="00FE0DBB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start_time           string, </w:t>
      </w:r>
    </w:p>
    <w:p w:rsidR="00FE0DBB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node_NAME            STRING, </w:t>
      </w:r>
    </w:p>
    <w:p w:rsidR="00FE0DBB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node_Longitude       float,</w:t>
      </w:r>
    </w:p>
    <w:p w:rsidR="00FE0DBB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node_Latitude        float,</w:t>
      </w:r>
    </w:p>
    <w:p w:rsidR="00FE0DBB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node_Radius          float,</w:t>
      </w:r>
    </w:p>
    <w:p w:rsidR="00FE0DBB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ustomers_count      int,</w:t>
      </w:r>
    </w:p>
    <w:p w:rsidR="00FE0DBB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ustomers_density    float,</w:t>
      </w:r>
    </w:p>
    <w:p w:rsidR="00FE0DBB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node_area            float,</w:t>
      </w:r>
    </w:p>
    <w:p w:rsidR="00FE0DBB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ity String</w:t>
      </w:r>
    </w:p>
    <w:p w:rsidR="00FE0DBB" w:rsidRPr="00214F0D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)partitioned by(ptType String) row format delimited fields terminated by ","  stored as textFile </w:t>
      </w:r>
    </w:p>
    <w:p w:rsidR="000912D2" w:rsidRPr="00214F0D" w:rsidRDefault="000912D2" w:rsidP="003428B9">
      <w:pPr>
        <w:spacing w:line="312" w:lineRule="auto"/>
        <w:rPr>
          <w:rFonts w:asciiTheme="minorEastAsia" w:hAnsiTheme="minorEastAsia"/>
        </w:rPr>
      </w:pPr>
    </w:p>
    <w:p w:rsidR="000912D2" w:rsidRPr="00214F0D" w:rsidRDefault="000912D2" w:rsidP="003428B9">
      <w:pPr>
        <w:spacing w:line="312" w:lineRule="auto"/>
        <w:rPr>
          <w:rFonts w:asciiTheme="minorEastAsia" w:hAnsiTheme="minorEastAsia"/>
          <w:b/>
        </w:rPr>
      </w:pPr>
      <w:r w:rsidRPr="00214F0D">
        <w:rPr>
          <w:rFonts w:asciiTheme="minorEastAsia" w:hAnsiTheme="minorEastAsia" w:hint="eastAsia"/>
          <w:b/>
        </w:rPr>
        <w:t>泰安：</w:t>
      </w:r>
    </w:p>
    <w:p w:rsidR="00EF637E" w:rsidRPr="00214F0D" w:rsidRDefault="00EF637E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 w:hint="eastAsia"/>
        </w:rPr>
        <w:t>/***************按基站统计日间停留区热力图展示数据表***********************/</w:t>
      </w:r>
    </w:p>
    <w:p w:rsidR="00FE0DBB" w:rsidRDefault="000912D2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lastRenderedPageBreak/>
        <w:t>create table HEATMAP_SD_TA_GNURL_ORACLE_TOTAL(</w:t>
      </w:r>
    </w:p>
    <w:p w:rsidR="00FE0DBB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node_ID              STRING,</w:t>
      </w:r>
    </w:p>
    <w:p w:rsidR="00FE0DBB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start_time           string, </w:t>
      </w:r>
    </w:p>
    <w:p w:rsidR="00FE0DBB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node_NAME            STRING, </w:t>
      </w:r>
    </w:p>
    <w:p w:rsidR="00FE0DBB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node_Longitude       float,</w:t>
      </w:r>
    </w:p>
    <w:p w:rsidR="00FE0DBB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node_Latitude        float,</w:t>
      </w:r>
    </w:p>
    <w:p w:rsidR="00FE0DBB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node_Radius          float,</w:t>
      </w:r>
    </w:p>
    <w:p w:rsidR="00FE0DBB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ustomers_count      int,</w:t>
      </w:r>
    </w:p>
    <w:p w:rsidR="00FE0DBB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ustomers_density    float,</w:t>
      </w:r>
    </w:p>
    <w:p w:rsidR="00FE0DBB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node_area            float,</w:t>
      </w:r>
    </w:p>
    <w:p w:rsidR="00FE0DBB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ity String</w:t>
      </w:r>
    </w:p>
    <w:p w:rsidR="00FE0DBB" w:rsidRPr="00214F0D" w:rsidRDefault="00FE0DBB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)partitioned by(ptType String) row format delimited fields terminated by ","  stored as textFile </w:t>
      </w:r>
    </w:p>
    <w:p w:rsidR="000912D2" w:rsidRDefault="002F6EAD" w:rsidP="003428B9">
      <w:pPr>
        <w:pStyle w:val="4"/>
        <w:spacing w:line="312" w:lineRule="auto"/>
      </w:pPr>
      <w:r>
        <w:rPr>
          <w:rFonts w:hint="eastAsia"/>
        </w:rPr>
        <w:t>3.4.4</w:t>
      </w:r>
      <w:r w:rsidR="00BE2831">
        <w:rPr>
          <w:rFonts w:hint="eastAsia"/>
        </w:rPr>
        <w:t>流量数据加工语句</w:t>
      </w:r>
    </w:p>
    <w:p w:rsidR="00BC7F58" w:rsidRPr="00214F0D" w:rsidRDefault="00BC7F58" w:rsidP="003428B9">
      <w:pPr>
        <w:spacing w:line="312" w:lineRule="auto"/>
        <w:rPr>
          <w:rFonts w:asciiTheme="minorEastAsia" w:hAnsiTheme="minorEastAsia"/>
          <w:b/>
        </w:rPr>
      </w:pPr>
      <w:r w:rsidRPr="00214F0D">
        <w:rPr>
          <w:rFonts w:asciiTheme="minorEastAsia" w:hAnsiTheme="minorEastAsia" w:hint="eastAsia"/>
          <w:b/>
        </w:rPr>
        <w:t>济宁：</w:t>
      </w:r>
    </w:p>
    <w:p w:rsidR="000F3065" w:rsidRPr="00214F0D" w:rsidRDefault="000F3065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 w:hint="eastAsia"/>
        </w:rPr>
        <w:t>/******************按基站统计per10min热力图展示数据*************************/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from HEATMAP_SD_JN_GNURL_detail t INSERT OVERWRITE TABLE HEATMAP_SD_JN_GNURL_ORACLE_TOTAL partition(ptType = "per10min")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select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t.node_ID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ncat(substr(t.start_time,1,11),"0"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MAX(t.node_NAME),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Longitude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Latitude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Radius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unt(distinct t.MSISDN),</w:t>
      </w:r>
    </w:p>
    <w:p w:rsidR="00E9515D" w:rsidRPr="00214F0D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unt(distinct t.MSISDN)/max(t.node_area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area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"jining" </w:t>
      </w:r>
    </w:p>
    <w:p w:rsidR="00E9515D" w:rsidRPr="00214F0D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where substr(t.start_time,1,8) &gt;= "20130701"  and substr(t.start_time,1,8)&lt;= "20130731" group by t.node_ID,substr(t.start_time,1,11)</w:t>
      </w:r>
    </w:p>
    <w:p w:rsidR="00E9515D" w:rsidRPr="00214F0D" w:rsidRDefault="000F3065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 w:hint="eastAsia"/>
        </w:rPr>
        <w:t>/******************按基站统计</w:t>
      </w:r>
      <w:r w:rsidR="00191060" w:rsidRPr="00214F0D">
        <w:rPr>
          <w:rFonts w:asciiTheme="minorEastAsia" w:hAnsiTheme="minorEastAsia" w:hint="eastAsia"/>
        </w:rPr>
        <w:t>夜间停留区</w:t>
      </w:r>
      <w:r w:rsidRPr="00214F0D">
        <w:rPr>
          <w:rFonts w:asciiTheme="minorEastAsia" w:hAnsiTheme="minorEastAsia" w:hint="eastAsia"/>
        </w:rPr>
        <w:t>热力图展示数据*************************/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from HEATMAP_SD_JN_GNURL_detail t INSERT OVERWRITE TABLE HEATMAP_SD_JN_GNURL_ORACLE_TOTAL partition(ptType = "rest")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select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t.node_ID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ncat(substr(t.start_time,1,8),"0600"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lastRenderedPageBreak/>
        <w:t>MAX(t.node_NAME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Longitude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Latitude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Radius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unt(distinct t.MSISDN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unt(distinct t.MSISDN)/max(t.node_area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area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"jining" </w:t>
      </w:r>
    </w:p>
    <w:p w:rsidR="00E9515D" w:rsidRPr="00214F0D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where substr(t.start_time,9,2) &gt;= "00" and substr(t.start_time,9,2) &lt;= "06" or substr(t.start_time,9,2) = "23" group by t.node_ID,substr(t.start_time,1,8)</w:t>
      </w:r>
    </w:p>
    <w:p w:rsidR="00E9515D" w:rsidRPr="00214F0D" w:rsidRDefault="000F3065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 w:hint="eastAsia"/>
        </w:rPr>
        <w:t>/******************按基站统计</w:t>
      </w:r>
      <w:r w:rsidR="00191060" w:rsidRPr="00214F0D">
        <w:rPr>
          <w:rFonts w:asciiTheme="minorEastAsia" w:hAnsiTheme="minorEastAsia" w:hint="eastAsia"/>
        </w:rPr>
        <w:t>日间停留区</w:t>
      </w:r>
      <w:r w:rsidRPr="00214F0D">
        <w:rPr>
          <w:rFonts w:asciiTheme="minorEastAsia" w:hAnsiTheme="minorEastAsia" w:hint="eastAsia"/>
        </w:rPr>
        <w:t>热力图展示数据*************************/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from HEATMAP_SD_JN_GNURL_detail t INSERT OVERWRITE TABLE HEATMAP_SD_JN_GNURL_ORACLE_TOTAL partition(ptType = "work")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select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t.node_ID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ncat(substr(t.start_time,1,8),"1700"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NAME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Longitude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MAX(t.node_Latitude),  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Radius),count(distinct t.MSISDN),</w:t>
      </w:r>
    </w:p>
    <w:p w:rsidR="00E9515D" w:rsidRPr="00214F0D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unt(distinct t.MSISDN)/max(t.node_area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area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"jining" </w:t>
      </w:r>
    </w:p>
    <w:p w:rsidR="00E9515D" w:rsidRPr="00214F0D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where substr(t.start_time,9,2) &gt;= "09" and substr(t.start_time,9,2) &lt;= "18" group by t.node_ID,substr(t.start_time,1,8)</w:t>
      </w:r>
    </w:p>
    <w:p w:rsidR="00BC7F58" w:rsidRPr="00214F0D" w:rsidRDefault="00BC7F58" w:rsidP="003428B9">
      <w:pPr>
        <w:spacing w:line="312" w:lineRule="auto"/>
        <w:rPr>
          <w:rFonts w:asciiTheme="minorEastAsia" w:hAnsiTheme="minorEastAsia"/>
        </w:rPr>
      </w:pPr>
    </w:p>
    <w:p w:rsidR="00BC7F58" w:rsidRPr="00214F0D" w:rsidRDefault="00BC7F58" w:rsidP="003428B9">
      <w:pPr>
        <w:spacing w:line="312" w:lineRule="auto"/>
        <w:rPr>
          <w:rFonts w:asciiTheme="minorEastAsia" w:hAnsiTheme="minorEastAsia"/>
          <w:b/>
        </w:rPr>
      </w:pPr>
      <w:r w:rsidRPr="00214F0D">
        <w:rPr>
          <w:rFonts w:asciiTheme="minorEastAsia" w:hAnsiTheme="minorEastAsia" w:hint="eastAsia"/>
          <w:b/>
        </w:rPr>
        <w:t>枣庄：</w:t>
      </w:r>
    </w:p>
    <w:p w:rsidR="00E9515D" w:rsidRPr="00214F0D" w:rsidRDefault="000F3065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 w:hint="eastAsia"/>
        </w:rPr>
        <w:t>/******************按基站统计per10min热力图展示数据*************************/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from HEATMAP_SD_ZZ_GNURL_detail t INSERT OVERWRITE TABLE HEATMAP_SD_ZZ_GNURL_ORACLE_TOTAL partition(ptType = "per10min")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select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t.node_ID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ncat(substr(t.start_time,1,11),"0"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MAX(t.node_NAME),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Longitude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Latitude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Radius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unt(distinct t.MSISDN),</w:t>
      </w:r>
    </w:p>
    <w:p w:rsidR="00E9515D" w:rsidRPr="00214F0D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unt(distinct t.MSISDN)/max(t.node_area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lastRenderedPageBreak/>
        <w:t>max(t.node_area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"zaozhuang" </w:t>
      </w:r>
    </w:p>
    <w:p w:rsidR="00E9515D" w:rsidRPr="00214F0D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where substr(t.start_time,1,8) &gt;= "20130701"  and substr(t.start_time,1,8)&lt;= "20130731" group by t.node_ID,substr(t.start_time,1,11)</w:t>
      </w:r>
    </w:p>
    <w:p w:rsidR="00E9515D" w:rsidRPr="00214F0D" w:rsidRDefault="000F3065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 w:hint="eastAsia"/>
        </w:rPr>
        <w:t>/******************按基站统计</w:t>
      </w:r>
      <w:r w:rsidR="007328E6" w:rsidRPr="00214F0D">
        <w:rPr>
          <w:rFonts w:asciiTheme="minorEastAsia" w:hAnsiTheme="minorEastAsia" w:hint="eastAsia"/>
        </w:rPr>
        <w:t>夜间停留区</w:t>
      </w:r>
      <w:r w:rsidRPr="00214F0D">
        <w:rPr>
          <w:rFonts w:asciiTheme="minorEastAsia" w:hAnsiTheme="minorEastAsia" w:hint="eastAsia"/>
        </w:rPr>
        <w:t>热力图展示数据*************************/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from HEATMAP_SD_ZZ_GNURL_detail t INSERT OVERWRITE TABLE HEATMAP_SD_ZZ_GNURL_ORACLE_TOTAL partition(ptType = "rest")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select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t.node_ID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ncat(substr(t.start_time,1,8),"0600"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MAX(t.node_NAME),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Longitude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Latitude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Radius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unt(distinct t.MSISDN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unt(distinct t.MSISDN)/max(t.node_area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area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"zaozhuang" </w:t>
      </w:r>
    </w:p>
    <w:p w:rsidR="00E9515D" w:rsidRPr="00214F0D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where substr(t.start_time,9,2) &gt;= "00" and substr(t.start_time,9,2) &lt;= "06" or substr(t.start_time,9,2) = "23" group by t.node_ID,substr(t.st</w:t>
      </w:r>
    </w:p>
    <w:p w:rsidR="00E9515D" w:rsidRPr="00214F0D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art_time,1,8)</w:t>
      </w:r>
    </w:p>
    <w:p w:rsidR="00E9515D" w:rsidRPr="00214F0D" w:rsidRDefault="000F3065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 w:hint="eastAsia"/>
        </w:rPr>
        <w:t>/******************按基站统计</w:t>
      </w:r>
      <w:r w:rsidR="007328E6" w:rsidRPr="00214F0D">
        <w:rPr>
          <w:rFonts w:asciiTheme="minorEastAsia" w:hAnsiTheme="minorEastAsia" w:hint="eastAsia"/>
        </w:rPr>
        <w:t>日间停留区</w:t>
      </w:r>
      <w:r w:rsidRPr="00214F0D">
        <w:rPr>
          <w:rFonts w:asciiTheme="minorEastAsia" w:hAnsiTheme="minorEastAsia" w:hint="eastAsia"/>
        </w:rPr>
        <w:t>热力图展示数据*************************/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from HEATMAP_SD_ZZ_GNURL_detail t INSERT OVERWRITE TABLE HEATMAP_SD_ZZ_GNURL_ORACLE_TOTAL partition(ptType = "work")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select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t.node_ID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ncat(substr(t.start_time,1,8),"1700"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MAX(t.node_NAME),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Longitude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MAX(t.node_Latitude),   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Radius),count(distinct t.MSISDN),</w:t>
      </w:r>
    </w:p>
    <w:p w:rsidR="00E9515D" w:rsidRPr="00214F0D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unt(distinct t.MSISDN)/max(t.node_area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area),</w:t>
      </w:r>
    </w:p>
    <w:p w:rsidR="00FE0DBB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"zaozhuang" </w:t>
      </w:r>
    </w:p>
    <w:p w:rsidR="00E9515D" w:rsidRPr="00214F0D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where substr(t.start_time,9,2) &gt;= "09" and substr(t.start_time,9,2) &lt;= "18" group by t.node_ID,substr(t.start_time,1,8)</w:t>
      </w:r>
    </w:p>
    <w:p w:rsidR="00BC7F58" w:rsidRPr="00214F0D" w:rsidRDefault="00BC7F58" w:rsidP="003428B9">
      <w:pPr>
        <w:spacing w:line="312" w:lineRule="auto"/>
        <w:rPr>
          <w:rFonts w:asciiTheme="minorEastAsia" w:hAnsiTheme="minorEastAsia"/>
          <w:b/>
        </w:rPr>
      </w:pPr>
    </w:p>
    <w:p w:rsidR="00BC7F58" w:rsidRPr="00214F0D" w:rsidRDefault="00BC7F58" w:rsidP="003428B9">
      <w:pPr>
        <w:spacing w:line="312" w:lineRule="auto"/>
        <w:rPr>
          <w:rFonts w:asciiTheme="minorEastAsia" w:hAnsiTheme="minorEastAsia"/>
          <w:b/>
        </w:rPr>
      </w:pPr>
      <w:r w:rsidRPr="00214F0D">
        <w:rPr>
          <w:rFonts w:asciiTheme="minorEastAsia" w:hAnsiTheme="minorEastAsia" w:hint="eastAsia"/>
          <w:b/>
        </w:rPr>
        <w:t>泰安：</w:t>
      </w:r>
    </w:p>
    <w:p w:rsidR="00E9515D" w:rsidRPr="00214F0D" w:rsidRDefault="000F3065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 w:hint="eastAsia"/>
        </w:rPr>
        <w:t>/******************按基站统计per10min热力图展示数据*************************/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lastRenderedPageBreak/>
        <w:t xml:space="preserve">from HEATMAP_SD_TA_GNURL_detail t INSERT OVERWRITE TABLE HEATMAP_SD_TA_GNURL_ORACLE_TOTAL partition(ptType = "per10min") 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select 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t.node_ID,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ncat(substr(t.start_time,1,11),"0"),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MAX(t.node_NAME), 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Longitude),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Latitude),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Radius),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unt(distinct t.MSISDN),</w:t>
      </w:r>
    </w:p>
    <w:p w:rsidR="00E9515D" w:rsidRPr="00214F0D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unt(distinct t.MSISDN)/max(t.node_area),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area),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"taian" </w:t>
      </w:r>
    </w:p>
    <w:p w:rsidR="00E9515D" w:rsidRPr="00214F0D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where substr(t.start_time,1,8) &gt;= "20130701"  and substr(t.start_time,1,8)&lt;= "20130731" group by t.node_ID,substr(t.start_time,1,11)</w:t>
      </w:r>
    </w:p>
    <w:p w:rsidR="000F3065" w:rsidRPr="00214F0D" w:rsidRDefault="000F3065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 w:hint="eastAsia"/>
        </w:rPr>
        <w:t>/******************按基站统计</w:t>
      </w:r>
      <w:r w:rsidR="007328E6" w:rsidRPr="00214F0D">
        <w:rPr>
          <w:rFonts w:asciiTheme="minorEastAsia" w:hAnsiTheme="minorEastAsia" w:hint="eastAsia"/>
        </w:rPr>
        <w:t>夜间停留区</w:t>
      </w:r>
      <w:r w:rsidRPr="00214F0D">
        <w:rPr>
          <w:rFonts w:asciiTheme="minorEastAsia" w:hAnsiTheme="minorEastAsia" w:hint="eastAsia"/>
        </w:rPr>
        <w:t>热力图展示数据*************************/</w:t>
      </w:r>
    </w:p>
    <w:p w:rsidR="00E9515D" w:rsidRPr="00214F0D" w:rsidRDefault="00E9515D" w:rsidP="003428B9">
      <w:pPr>
        <w:spacing w:line="312" w:lineRule="auto"/>
        <w:rPr>
          <w:rFonts w:asciiTheme="minorEastAsia" w:hAnsiTheme="minorEastAsia"/>
        </w:rPr>
      </w:pP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from HEATMAP_SD_TA_GNURL_detail t INSERT OVERWRITE TABLE HEATMAP_SD_TA_GNURL_ORACLE_TOTAL partition(ptType = "rest") 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select 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t.node_ID,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ncat(substr(t.start_time,1,8),"0600"),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MAX(t.node_NAME), 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Longitude),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Latitude),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Radius),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unt(distinct t.MSISDN),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unt(distinct t.MSISDN)/max(t.node_area),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area),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"taian" </w:t>
      </w:r>
    </w:p>
    <w:p w:rsidR="00E9515D" w:rsidRPr="00214F0D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where substr(t.start_time,9,2) &gt;= "00" and substr(t.start_time,9,2) &lt;= "06" or substr(t.start_time,9,2) = "23" group by t.node_ID,substr(t.start_</w:t>
      </w:r>
    </w:p>
    <w:p w:rsidR="00E9515D" w:rsidRPr="00214F0D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time,1,8)</w:t>
      </w:r>
    </w:p>
    <w:p w:rsidR="00E9515D" w:rsidRPr="00214F0D" w:rsidRDefault="000F3065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 w:hint="eastAsia"/>
        </w:rPr>
        <w:t>/******************按基站统计</w:t>
      </w:r>
      <w:r w:rsidR="007328E6" w:rsidRPr="00214F0D">
        <w:rPr>
          <w:rFonts w:asciiTheme="minorEastAsia" w:hAnsiTheme="minorEastAsia" w:hint="eastAsia"/>
        </w:rPr>
        <w:t>日间停留区</w:t>
      </w:r>
      <w:r w:rsidRPr="00214F0D">
        <w:rPr>
          <w:rFonts w:asciiTheme="minorEastAsia" w:hAnsiTheme="minorEastAsia" w:hint="eastAsia"/>
        </w:rPr>
        <w:t>热力图展示数据*************************/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from HEATMAP_SD_TA_GNURL_detail t INSERT OVERWRITE TABLE HEATMAP_SD_TA_GNURL_ORACLE_TOTAL partition(ptType = "work") 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select 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t.node_ID,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ncat(substr(t.start_time,1,8),"1700"),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lastRenderedPageBreak/>
        <w:t xml:space="preserve">MAX(t.node_NAME), 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Longitude),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MAX(t.node_Latitude),   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Radius),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unt(distinct t.MSISDN),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count(distinct t.MSISDN)/max(t.node_area),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max(t.node_area),</w:t>
      </w:r>
    </w:p>
    <w:p w:rsidR="002270BC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 xml:space="preserve">"taian" </w:t>
      </w:r>
    </w:p>
    <w:p w:rsidR="00E9515D" w:rsidRPr="00214F0D" w:rsidRDefault="00E9515D" w:rsidP="003428B9">
      <w:pPr>
        <w:spacing w:line="312" w:lineRule="auto"/>
        <w:rPr>
          <w:rFonts w:asciiTheme="minorEastAsia" w:hAnsiTheme="minorEastAsia"/>
        </w:rPr>
      </w:pPr>
      <w:r w:rsidRPr="00214F0D">
        <w:rPr>
          <w:rFonts w:asciiTheme="minorEastAsia" w:hAnsiTheme="minorEastAsia"/>
        </w:rPr>
        <w:t>where substr(t.start_time,9,2) &gt;= "09" and substr(t.start_time,9,2) &lt;= "18" group by t.node_ID,substr(t.start_time,1,8)</w:t>
      </w:r>
    </w:p>
    <w:p w:rsidR="00543346" w:rsidRDefault="009619E7" w:rsidP="003428B9">
      <w:pPr>
        <w:pStyle w:val="1"/>
        <w:spacing w:line="312" w:lineRule="auto"/>
      </w:pPr>
      <w:r>
        <w:rPr>
          <w:rFonts w:hint="eastAsia"/>
        </w:rPr>
        <w:t>4</w:t>
      </w:r>
      <w:r>
        <w:rPr>
          <w:rFonts w:hint="eastAsia"/>
        </w:rPr>
        <w:t>、</w:t>
      </w:r>
      <w:r w:rsidR="00EE517A">
        <w:rPr>
          <w:rFonts w:hint="eastAsia"/>
        </w:rPr>
        <w:t>轨迹分析</w:t>
      </w:r>
      <w:r>
        <w:rPr>
          <w:rFonts w:hint="eastAsia"/>
        </w:rPr>
        <w:t>加工脚</w:t>
      </w:r>
      <w:r w:rsidR="008638EB">
        <w:rPr>
          <w:rFonts w:hint="eastAsia"/>
        </w:rPr>
        <w:t>本</w:t>
      </w:r>
    </w:p>
    <w:p w:rsidR="00F03911" w:rsidRPr="00F57D7B" w:rsidRDefault="00BF2E49" w:rsidP="003428B9">
      <w:pPr>
        <w:spacing w:line="312" w:lineRule="auto"/>
        <w:ind w:firstLineChars="200" w:firstLine="420"/>
        <w:rPr>
          <w:rFonts w:asciiTheme="minorEastAsia" w:hAnsiTheme="minorEastAsia"/>
        </w:rPr>
      </w:pPr>
      <w:r w:rsidRPr="00F57D7B">
        <w:rPr>
          <w:rFonts w:asciiTheme="minorEastAsia" w:hAnsiTheme="minorEastAsia" w:hint="eastAsia"/>
        </w:rPr>
        <w:t>轨迹分析原始数据来源于</w:t>
      </w:r>
      <w:r w:rsidR="00D034C2" w:rsidRPr="00F57D7B">
        <w:rPr>
          <w:rFonts w:asciiTheme="minorEastAsia" w:hAnsiTheme="minorEastAsia" w:hint="eastAsia"/>
        </w:rPr>
        <w:t>人口热力图字段抽取数据与基站信息表关联（3.3节）</w:t>
      </w:r>
      <w:r w:rsidR="00F03911" w:rsidRPr="00F57D7B">
        <w:rPr>
          <w:rFonts w:asciiTheme="minorEastAsia" w:hAnsiTheme="minorEastAsia" w:hint="eastAsia"/>
        </w:rPr>
        <w:t>加工所得数据。</w:t>
      </w:r>
    </w:p>
    <w:tbl>
      <w:tblPr>
        <w:tblStyle w:val="a7"/>
        <w:tblW w:w="0" w:type="auto"/>
        <w:tblLook w:val="04A0"/>
      </w:tblPr>
      <w:tblGrid>
        <w:gridCol w:w="2093"/>
        <w:gridCol w:w="6429"/>
      </w:tblGrid>
      <w:tr w:rsidR="00F03911" w:rsidRPr="00F57D7B" w:rsidTr="00F03911">
        <w:tc>
          <w:tcPr>
            <w:tcW w:w="2093" w:type="dxa"/>
          </w:tcPr>
          <w:p w:rsidR="00F03911" w:rsidRPr="00F57D7B" w:rsidRDefault="000D5A33" w:rsidP="003428B9">
            <w:pPr>
              <w:spacing w:line="312" w:lineRule="auto"/>
              <w:jc w:val="center"/>
              <w:rPr>
                <w:rFonts w:asciiTheme="minorEastAsia" w:hAnsiTheme="minorEastAsia"/>
              </w:rPr>
            </w:pPr>
            <w:r w:rsidRPr="00F57D7B">
              <w:rPr>
                <w:rFonts w:asciiTheme="minorEastAsia" w:hAnsiTheme="minorEastAsia" w:hint="eastAsia"/>
              </w:rPr>
              <w:t>地市</w:t>
            </w:r>
          </w:p>
        </w:tc>
        <w:tc>
          <w:tcPr>
            <w:tcW w:w="6429" w:type="dxa"/>
          </w:tcPr>
          <w:p w:rsidR="00F03911" w:rsidRPr="00F57D7B" w:rsidRDefault="000D5A33" w:rsidP="003428B9">
            <w:pPr>
              <w:spacing w:line="312" w:lineRule="auto"/>
              <w:jc w:val="center"/>
              <w:rPr>
                <w:rFonts w:asciiTheme="minorEastAsia" w:hAnsiTheme="minorEastAsia"/>
              </w:rPr>
            </w:pPr>
            <w:r w:rsidRPr="00F57D7B">
              <w:rPr>
                <w:rFonts w:asciiTheme="minorEastAsia" w:hAnsiTheme="minorEastAsia" w:hint="eastAsia"/>
              </w:rPr>
              <w:t>轨迹分析原始数据</w:t>
            </w:r>
          </w:p>
        </w:tc>
      </w:tr>
      <w:tr w:rsidR="00F03911" w:rsidRPr="00F57D7B" w:rsidTr="00F03911">
        <w:tc>
          <w:tcPr>
            <w:tcW w:w="2093" w:type="dxa"/>
          </w:tcPr>
          <w:p w:rsidR="00F03911" w:rsidRPr="00F57D7B" w:rsidRDefault="00F03911" w:rsidP="003428B9">
            <w:pPr>
              <w:spacing w:line="312" w:lineRule="auto"/>
              <w:jc w:val="center"/>
              <w:rPr>
                <w:rFonts w:asciiTheme="minorEastAsia" w:hAnsiTheme="minorEastAsia"/>
              </w:rPr>
            </w:pPr>
            <w:r w:rsidRPr="00F57D7B">
              <w:rPr>
                <w:rFonts w:asciiTheme="minorEastAsia" w:hAnsiTheme="minorEastAsia" w:hint="eastAsia"/>
              </w:rPr>
              <w:t>济宁</w:t>
            </w:r>
          </w:p>
        </w:tc>
        <w:tc>
          <w:tcPr>
            <w:tcW w:w="6429" w:type="dxa"/>
          </w:tcPr>
          <w:p w:rsidR="00F03911" w:rsidRPr="00F57D7B" w:rsidRDefault="00F03911" w:rsidP="003428B9">
            <w:pPr>
              <w:spacing w:line="312" w:lineRule="auto"/>
              <w:rPr>
                <w:rFonts w:asciiTheme="minorEastAsia" w:hAnsiTheme="minorEastAsia"/>
              </w:rPr>
            </w:pPr>
            <w:r w:rsidRPr="00F57D7B">
              <w:rPr>
                <w:rFonts w:asciiTheme="minorEastAsia" w:hAnsiTheme="minorEastAsia"/>
              </w:rPr>
              <w:t>HEATMAP_SD_JN_CRDMM_detail</w:t>
            </w:r>
            <w:r w:rsidRPr="00F57D7B">
              <w:rPr>
                <w:rFonts w:asciiTheme="minorEastAsia" w:hAnsiTheme="minorEastAsia" w:hint="eastAsia"/>
              </w:rPr>
              <w:t>、</w:t>
            </w:r>
            <w:r w:rsidRPr="00F57D7B">
              <w:rPr>
                <w:rFonts w:asciiTheme="minorEastAsia" w:hAnsiTheme="minorEastAsia"/>
              </w:rPr>
              <w:t>HEATMAP_SD_JN_</w:t>
            </w:r>
            <w:r w:rsidRPr="00F57D7B">
              <w:rPr>
                <w:rFonts w:asciiTheme="minorEastAsia" w:hAnsiTheme="minorEastAsia" w:hint="eastAsia"/>
              </w:rPr>
              <w:t>GNURL</w:t>
            </w:r>
            <w:r w:rsidRPr="00F57D7B">
              <w:rPr>
                <w:rFonts w:asciiTheme="minorEastAsia" w:hAnsiTheme="minorEastAsia"/>
              </w:rPr>
              <w:t>_detail</w:t>
            </w:r>
          </w:p>
        </w:tc>
      </w:tr>
      <w:tr w:rsidR="00F03911" w:rsidRPr="00F57D7B" w:rsidTr="00F03911">
        <w:tc>
          <w:tcPr>
            <w:tcW w:w="2093" w:type="dxa"/>
          </w:tcPr>
          <w:p w:rsidR="00F03911" w:rsidRPr="00F57D7B" w:rsidRDefault="00F03911" w:rsidP="003428B9">
            <w:pPr>
              <w:spacing w:line="312" w:lineRule="auto"/>
              <w:jc w:val="center"/>
              <w:rPr>
                <w:rFonts w:asciiTheme="minorEastAsia" w:hAnsiTheme="minorEastAsia"/>
              </w:rPr>
            </w:pPr>
            <w:r w:rsidRPr="00F57D7B">
              <w:rPr>
                <w:rFonts w:asciiTheme="minorEastAsia" w:hAnsiTheme="minorEastAsia" w:hint="eastAsia"/>
              </w:rPr>
              <w:t>枣庄</w:t>
            </w:r>
          </w:p>
        </w:tc>
        <w:tc>
          <w:tcPr>
            <w:tcW w:w="6429" w:type="dxa"/>
          </w:tcPr>
          <w:p w:rsidR="00F03911" w:rsidRPr="00F57D7B" w:rsidRDefault="00F03911" w:rsidP="003428B9">
            <w:pPr>
              <w:spacing w:line="312" w:lineRule="auto"/>
              <w:rPr>
                <w:rFonts w:asciiTheme="minorEastAsia" w:hAnsiTheme="minorEastAsia"/>
              </w:rPr>
            </w:pPr>
            <w:r w:rsidRPr="00F57D7B">
              <w:rPr>
                <w:rFonts w:asciiTheme="minorEastAsia" w:hAnsiTheme="minorEastAsia"/>
              </w:rPr>
              <w:t>HEATMAP_SD_</w:t>
            </w:r>
            <w:r w:rsidRPr="00F57D7B">
              <w:rPr>
                <w:rFonts w:asciiTheme="minorEastAsia" w:hAnsiTheme="minorEastAsia" w:hint="eastAsia"/>
              </w:rPr>
              <w:t>ZZ</w:t>
            </w:r>
            <w:r w:rsidRPr="00F57D7B">
              <w:rPr>
                <w:rFonts w:asciiTheme="minorEastAsia" w:hAnsiTheme="minorEastAsia"/>
              </w:rPr>
              <w:t>_CRDMM_detail</w:t>
            </w:r>
            <w:r w:rsidRPr="00F57D7B">
              <w:rPr>
                <w:rFonts w:asciiTheme="minorEastAsia" w:hAnsiTheme="minorEastAsia" w:hint="eastAsia"/>
              </w:rPr>
              <w:t>、</w:t>
            </w:r>
            <w:r w:rsidRPr="00F57D7B">
              <w:rPr>
                <w:rFonts w:asciiTheme="minorEastAsia" w:hAnsiTheme="minorEastAsia"/>
              </w:rPr>
              <w:t>HEATMAP_SD_</w:t>
            </w:r>
            <w:r w:rsidRPr="00F57D7B">
              <w:rPr>
                <w:rFonts w:asciiTheme="minorEastAsia" w:hAnsiTheme="minorEastAsia" w:hint="eastAsia"/>
              </w:rPr>
              <w:t>ZZ</w:t>
            </w:r>
            <w:r w:rsidRPr="00F57D7B">
              <w:rPr>
                <w:rFonts w:asciiTheme="minorEastAsia" w:hAnsiTheme="minorEastAsia"/>
              </w:rPr>
              <w:t>_</w:t>
            </w:r>
            <w:r w:rsidRPr="00F57D7B">
              <w:rPr>
                <w:rFonts w:asciiTheme="minorEastAsia" w:hAnsiTheme="minorEastAsia" w:hint="eastAsia"/>
              </w:rPr>
              <w:t>GNURL</w:t>
            </w:r>
            <w:r w:rsidRPr="00F57D7B">
              <w:rPr>
                <w:rFonts w:asciiTheme="minorEastAsia" w:hAnsiTheme="minorEastAsia"/>
              </w:rPr>
              <w:t>_detail</w:t>
            </w:r>
          </w:p>
        </w:tc>
      </w:tr>
      <w:tr w:rsidR="00F03911" w:rsidRPr="00F57D7B" w:rsidTr="00F03911">
        <w:tc>
          <w:tcPr>
            <w:tcW w:w="2093" w:type="dxa"/>
          </w:tcPr>
          <w:p w:rsidR="00F03911" w:rsidRPr="00F57D7B" w:rsidRDefault="00F03911" w:rsidP="003428B9">
            <w:pPr>
              <w:spacing w:line="312" w:lineRule="auto"/>
              <w:jc w:val="center"/>
              <w:rPr>
                <w:rFonts w:asciiTheme="minorEastAsia" w:hAnsiTheme="minorEastAsia"/>
              </w:rPr>
            </w:pPr>
            <w:r w:rsidRPr="00F57D7B">
              <w:rPr>
                <w:rFonts w:asciiTheme="minorEastAsia" w:hAnsiTheme="minorEastAsia" w:hint="eastAsia"/>
              </w:rPr>
              <w:t>泰安</w:t>
            </w:r>
          </w:p>
        </w:tc>
        <w:tc>
          <w:tcPr>
            <w:tcW w:w="6429" w:type="dxa"/>
          </w:tcPr>
          <w:p w:rsidR="00F03911" w:rsidRPr="00F57D7B" w:rsidRDefault="00F03911" w:rsidP="003428B9">
            <w:pPr>
              <w:spacing w:line="312" w:lineRule="auto"/>
              <w:rPr>
                <w:rFonts w:asciiTheme="minorEastAsia" w:hAnsiTheme="minorEastAsia"/>
              </w:rPr>
            </w:pPr>
            <w:r w:rsidRPr="00F57D7B">
              <w:rPr>
                <w:rFonts w:asciiTheme="minorEastAsia" w:hAnsiTheme="minorEastAsia"/>
              </w:rPr>
              <w:t>HEATMAP_SD_</w:t>
            </w:r>
            <w:r w:rsidRPr="00F57D7B">
              <w:rPr>
                <w:rFonts w:asciiTheme="minorEastAsia" w:hAnsiTheme="minorEastAsia" w:hint="eastAsia"/>
              </w:rPr>
              <w:t>TA</w:t>
            </w:r>
            <w:r w:rsidRPr="00F57D7B">
              <w:rPr>
                <w:rFonts w:asciiTheme="minorEastAsia" w:hAnsiTheme="minorEastAsia"/>
              </w:rPr>
              <w:t>_CRDMM_detail</w:t>
            </w:r>
            <w:r w:rsidRPr="00F57D7B">
              <w:rPr>
                <w:rFonts w:asciiTheme="minorEastAsia" w:hAnsiTheme="minorEastAsia" w:hint="eastAsia"/>
              </w:rPr>
              <w:t>、</w:t>
            </w:r>
            <w:r w:rsidRPr="00F57D7B">
              <w:rPr>
                <w:rFonts w:asciiTheme="minorEastAsia" w:hAnsiTheme="minorEastAsia"/>
              </w:rPr>
              <w:t>HEATMAP_SD_</w:t>
            </w:r>
            <w:r w:rsidRPr="00F57D7B">
              <w:rPr>
                <w:rFonts w:asciiTheme="minorEastAsia" w:hAnsiTheme="minorEastAsia" w:hint="eastAsia"/>
              </w:rPr>
              <w:t>TA</w:t>
            </w:r>
            <w:r w:rsidRPr="00F57D7B">
              <w:rPr>
                <w:rFonts w:asciiTheme="minorEastAsia" w:hAnsiTheme="minorEastAsia"/>
              </w:rPr>
              <w:t>_</w:t>
            </w:r>
            <w:r w:rsidRPr="00F57D7B">
              <w:rPr>
                <w:rFonts w:asciiTheme="minorEastAsia" w:hAnsiTheme="minorEastAsia" w:hint="eastAsia"/>
              </w:rPr>
              <w:t>GNURL</w:t>
            </w:r>
            <w:r w:rsidRPr="00F57D7B">
              <w:rPr>
                <w:rFonts w:asciiTheme="minorEastAsia" w:hAnsiTheme="minorEastAsia"/>
              </w:rPr>
              <w:t>_detail</w:t>
            </w:r>
          </w:p>
        </w:tc>
      </w:tr>
    </w:tbl>
    <w:p w:rsidR="00D034C2" w:rsidRPr="00F57D7B" w:rsidRDefault="0009599C" w:rsidP="003428B9">
      <w:pPr>
        <w:spacing w:line="312" w:lineRule="auto"/>
        <w:rPr>
          <w:rFonts w:asciiTheme="minorEastAsia" w:hAnsiTheme="minorEastAsia"/>
        </w:rPr>
      </w:pPr>
      <w:r w:rsidRPr="00F57D7B">
        <w:rPr>
          <w:rFonts w:asciiTheme="minorEastAsia" w:hAnsiTheme="minorEastAsia" w:hint="eastAsia"/>
        </w:rPr>
        <w:t>下面的加工脚本以济宁市为例，其他地市脚本可参考济宁市。</w:t>
      </w:r>
    </w:p>
    <w:p w:rsidR="00543346" w:rsidRPr="006604FC" w:rsidRDefault="008638EB" w:rsidP="003428B9">
      <w:pPr>
        <w:pStyle w:val="2"/>
        <w:spacing w:line="312" w:lineRule="auto"/>
      </w:pPr>
      <w:r w:rsidRPr="006604FC">
        <w:rPr>
          <w:rFonts w:hint="eastAsia"/>
        </w:rPr>
        <w:t>4.1</w:t>
      </w:r>
      <w:r w:rsidR="0009599C" w:rsidRPr="006604FC">
        <w:rPr>
          <w:rFonts w:hint="eastAsia"/>
        </w:rPr>
        <w:t>数据预处理</w:t>
      </w:r>
    </w:p>
    <w:p w:rsidR="0009599C" w:rsidRPr="006604FC" w:rsidRDefault="006604FC" w:rsidP="003428B9">
      <w:pPr>
        <w:spacing w:line="312" w:lineRule="auto"/>
        <w:rPr>
          <w:b/>
        </w:rPr>
      </w:pPr>
      <w:r w:rsidRPr="006604FC">
        <w:rPr>
          <w:rFonts w:hint="eastAsia"/>
          <w:b/>
        </w:rPr>
        <w:t>1</w:t>
      </w:r>
      <w:r w:rsidRPr="006604FC">
        <w:rPr>
          <w:rFonts w:hint="eastAsia"/>
          <w:b/>
        </w:rPr>
        <w:t>、</w:t>
      </w:r>
      <w:r w:rsidR="0009599C" w:rsidRPr="006604FC">
        <w:rPr>
          <w:rFonts w:hint="eastAsia"/>
          <w:b/>
        </w:rPr>
        <w:t>去重建表语句</w:t>
      </w:r>
    </w:p>
    <w:p w:rsidR="0009599C" w:rsidRPr="006604FC" w:rsidRDefault="0009599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create table PERSON_TRACE_TEXTFILE</w:t>
      </w:r>
    </w:p>
    <w:p w:rsidR="0009599C" w:rsidRPr="006604FC" w:rsidRDefault="0009599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(</w:t>
      </w:r>
    </w:p>
    <w:p w:rsidR="0009599C" w:rsidRPr="006604FC" w:rsidRDefault="0009599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DAY_TIME    STRING,</w:t>
      </w:r>
    </w:p>
    <w:p w:rsidR="0009599C" w:rsidRPr="006604FC" w:rsidRDefault="0009599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IMSI        STRiNG,</w:t>
      </w:r>
    </w:p>
    <w:p w:rsidR="0009599C" w:rsidRPr="006604FC" w:rsidRDefault="0009599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MSISDN      STRING,</w:t>
      </w:r>
    </w:p>
    <w:p w:rsidR="0009599C" w:rsidRPr="006604FC" w:rsidRDefault="0009599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TART_TIME  STRING,</w:t>
      </w:r>
    </w:p>
    <w:p w:rsidR="0009599C" w:rsidRPr="006604FC" w:rsidRDefault="0009599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DURATION    STRING,</w:t>
      </w:r>
    </w:p>
    <w:p w:rsidR="0009599C" w:rsidRPr="006604FC" w:rsidRDefault="0009599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node_ID     STRING,</w:t>
      </w:r>
    </w:p>
    <w:p w:rsidR="0009599C" w:rsidRPr="006604FC" w:rsidRDefault="0009599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node_NAME         STRING,</w:t>
      </w:r>
    </w:p>
    <w:p w:rsidR="0009599C" w:rsidRPr="006604FC" w:rsidRDefault="0009599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CELL_NAME         STRING,</w:t>
      </w:r>
    </w:p>
    <w:p w:rsidR="0009599C" w:rsidRPr="006604FC" w:rsidRDefault="0009599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CITY              STRING,</w:t>
      </w:r>
    </w:p>
    <w:p w:rsidR="0009599C" w:rsidRPr="006604FC" w:rsidRDefault="0009599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node_Longitude    float,</w:t>
      </w:r>
    </w:p>
    <w:p w:rsidR="0009599C" w:rsidRPr="006604FC" w:rsidRDefault="0009599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node_Latitude     float,</w:t>
      </w:r>
    </w:p>
    <w:p w:rsidR="0009599C" w:rsidRPr="006604FC" w:rsidRDefault="0009599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node_area         float</w:t>
      </w:r>
    </w:p>
    <w:p w:rsidR="0009599C" w:rsidRPr="006604FC" w:rsidRDefault="0009599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lastRenderedPageBreak/>
        <w:t>)partitioned by(ptType String,ptloc String) row format delimited fields terminated by ','  stored as textfile;</w:t>
      </w:r>
    </w:p>
    <w:p w:rsidR="0009599C" w:rsidRPr="006604FC" w:rsidRDefault="006604FC" w:rsidP="003428B9">
      <w:pPr>
        <w:spacing w:line="312" w:lineRule="auto"/>
        <w:rPr>
          <w:b/>
        </w:rPr>
      </w:pPr>
      <w:r w:rsidRPr="006604FC">
        <w:rPr>
          <w:rFonts w:hint="eastAsia"/>
          <w:b/>
        </w:rPr>
        <w:t>2</w:t>
      </w:r>
      <w:r w:rsidRPr="006604FC">
        <w:rPr>
          <w:rFonts w:hint="eastAsia"/>
          <w:b/>
        </w:rPr>
        <w:t>、</w:t>
      </w:r>
      <w:r w:rsidR="0009599C" w:rsidRPr="006604FC">
        <w:rPr>
          <w:rFonts w:hint="eastAsia"/>
          <w:b/>
        </w:rPr>
        <w:t>去重加工语句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 xml:space="preserve">from HEATMAP_SD_JN_CRDMM_detail s INSERT OVERWRITE TABLE PERSON_TRACE_TEXTFILE partition( ptType = "crdmm",ptloc = "jining") 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 xml:space="preserve">select </w:t>
      </w:r>
      <w:r w:rsidRPr="006604FC">
        <w:rPr>
          <w:rFonts w:asciiTheme="minorEastAsia" w:hAnsiTheme="minorEastAsia" w:hint="eastAsia"/>
        </w:rPr>
        <w:t>distinct</w:t>
      </w:r>
      <w:r w:rsidRPr="006604FC">
        <w:rPr>
          <w:rFonts w:asciiTheme="minorEastAsia" w:hAnsiTheme="minorEastAsia"/>
        </w:rPr>
        <w:t xml:space="preserve"> 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ubstring(s.START_TIME,0,8)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 xml:space="preserve">s.IMSI,s.MSISDN,s.START_TIME, 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abs(unix_timestamp(concat(substring(s.START_TIME , 0 , 8) , " "  ,  substring(s.START_TIME , 9 , 2) , ":" , substring(s.START_TIME , 11 , 2) , ":" , substring(s.START_TIME , 13 , 2)),"yyyyMMdd HH:mm:ss") - unix_timestamp(concat(substring(s.END_TIME , 0 , 8) , " "  ,  substring(s.END_TIME , 9 , 2) , ":" , substring(s.END_TIME , 11 , 2) , ":" , substring(s.END_TIME , 13 , 2)),"yyyyMMdd HH:mm:ss") ) 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node_ID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node_NAME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CELL_NAME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"jining"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node_Longit</w:t>
      </w:r>
      <w:r w:rsidR="006604FC" w:rsidRPr="006604FC">
        <w:rPr>
          <w:rFonts w:asciiTheme="minorEastAsia" w:hAnsiTheme="minorEastAsia"/>
        </w:rPr>
        <w:t>ude,</w:t>
      </w:r>
    </w:p>
    <w:p w:rsidR="00F57D7B" w:rsidRDefault="006604F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node_Latitude,</w:t>
      </w:r>
    </w:p>
    <w:p w:rsidR="003A2FC2" w:rsidRPr="006604FC" w:rsidRDefault="006604F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node_area</w:t>
      </w:r>
      <w:r w:rsidR="00F57D7B">
        <w:rPr>
          <w:rFonts w:asciiTheme="minorEastAsia" w:hAnsiTheme="minorEastAsia" w:hint="eastAsia"/>
        </w:rPr>
        <w:t>;</w:t>
      </w:r>
    </w:p>
    <w:p w:rsidR="003A2FC2" w:rsidRPr="006604FC" w:rsidRDefault="003A2FC2" w:rsidP="003428B9">
      <w:pPr>
        <w:spacing w:line="312" w:lineRule="auto"/>
        <w:rPr>
          <w:rFonts w:asciiTheme="minorEastAsia" w:hAnsiTheme="minorEastAsia"/>
        </w:rPr>
      </w:pP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 xml:space="preserve">from HEATMAP_SD_JN_GNURL_detail s INSERT INTO TABLE PERSON_TRACE_TEXTFILE partition( ptType = "gnurl",ptloc = "jining") 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 xml:space="preserve">select  </w:t>
      </w:r>
      <w:r w:rsidRPr="006604FC">
        <w:rPr>
          <w:rFonts w:asciiTheme="minorEastAsia" w:hAnsiTheme="minorEastAsia" w:hint="eastAsia"/>
        </w:rPr>
        <w:t xml:space="preserve">distinct 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ubstring(s.START_TIME,0,8),s.IMSI,s.MSISDN,s.START_TIME, abs(unix_timestamp(concat(substring(s.START_TIME , 0 , 8) , " "  ,  substring(s.START_TIME , 9 , 2) , ":" , substring(s.START_TIME , 11 , 2) , ":" , substring(s.START_TIME , 13 , 2)),"yyyyMMdd HH:mm:ss") - unix_timestamp(concat(substring(s.END_TIME , 0 , 8) , " "  ,  substring(s.END_TIME , 9 , 2) , ":" , substring(s.END_TIME , 11 , 2) , ":" , substring(s.END_TIME , 13 , 2)),"yyyyMMdd HH:mm:ss") ) 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node_ID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node_NAME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CELL_NAME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"jining"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node_Longitude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node_Latitude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node_area</w:t>
      </w:r>
      <w:r w:rsidR="006604FC" w:rsidRPr="006604FC">
        <w:rPr>
          <w:rFonts w:asciiTheme="minorEastAsia" w:hAnsiTheme="minorEastAsia"/>
        </w:rPr>
        <w:t xml:space="preserve"> </w:t>
      </w:r>
    </w:p>
    <w:p w:rsidR="003A2FC2" w:rsidRPr="006604FC" w:rsidRDefault="006604F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lastRenderedPageBreak/>
        <w:t>where s.pttype= "URL2G201307"</w:t>
      </w:r>
      <w:r w:rsidR="00F57D7B">
        <w:rPr>
          <w:rFonts w:asciiTheme="minorEastAsia" w:hAnsiTheme="minorEastAsia" w:hint="eastAsia"/>
        </w:rPr>
        <w:t>;</w:t>
      </w:r>
    </w:p>
    <w:p w:rsidR="003A2FC2" w:rsidRPr="006604FC" w:rsidRDefault="003A2FC2" w:rsidP="003428B9">
      <w:pPr>
        <w:spacing w:line="312" w:lineRule="auto"/>
        <w:rPr>
          <w:rFonts w:asciiTheme="minorEastAsia" w:hAnsiTheme="minorEastAsia"/>
        </w:rPr>
      </w:pP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 xml:space="preserve">from HEATMAP_SD_JN_GNURL_detail s INSERT INTO TABLE PERSON_TRACE_TEXTFILE partition( ptType = "gnurl",ptloc = "jining") 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 xml:space="preserve">select </w:t>
      </w:r>
      <w:r w:rsidRPr="006604FC">
        <w:rPr>
          <w:rFonts w:asciiTheme="minorEastAsia" w:hAnsiTheme="minorEastAsia" w:hint="eastAsia"/>
        </w:rPr>
        <w:t>distinct</w:t>
      </w:r>
      <w:r w:rsidRPr="006604FC">
        <w:rPr>
          <w:rFonts w:asciiTheme="minorEastAsia" w:hAnsiTheme="minorEastAsia"/>
        </w:rPr>
        <w:t xml:space="preserve"> 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ubstring(s.START_TIME,0,8)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IMSI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MSISDN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START_TIME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abs(unix_timestamp(concat(substring(s.START_TIME , 0 , 8) , " "  ,  substring(s.START_TIME , 9 , 2) , ":" , substring(s.START_TIME , 11 , 2) , ":" , substring(s.START_TIME , 13 , 2)),"yyyyMMdd HH:mm:ss") - unix_timestamp(concat(substring(s.END_TIME , 0 , 8) , " "  ,  substring(s.END_TIME , 9 , 2) , ":" , substring(s.END_TIME , 11 , 2) , ":" , substring(s.END_TIME , 13 , 2)),"yyyyMMdd HH:mm:ss") ) 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node_ID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node_NAME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CELL_NAME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"jining"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node_Longitude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node_Latitude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node_area</w:t>
      </w:r>
      <w:r w:rsidR="006604FC" w:rsidRPr="006604FC">
        <w:rPr>
          <w:rFonts w:asciiTheme="minorEastAsia" w:hAnsiTheme="minorEastAsia"/>
        </w:rPr>
        <w:t xml:space="preserve"> </w:t>
      </w:r>
    </w:p>
    <w:p w:rsidR="0009599C" w:rsidRPr="006604FC" w:rsidRDefault="006604F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where s.pttype= "URL3G201307"</w:t>
      </w:r>
      <w:r w:rsidR="00F57D7B">
        <w:rPr>
          <w:rFonts w:asciiTheme="minorEastAsia" w:hAnsiTheme="minorEastAsia" w:hint="eastAsia"/>
        </w:rPr>
        <w:t>;</w:t>
      </w:r>
    </w:p>
    <w:p w:rsidR="0009599C" w:rsidRDefault="0009599C" w:rsidP="003428B9">
      <w:pPr>
        <w:spacing w:line="312" w:lineRule="auto"/>
      </w:pPr>
    </w:p>
    <w:p w:rsidR="0009599C" w:rsidRPr="006604FC" w:rsidRDefault="006604FC" w:rsidP="003428B9">
      <w:pPr>
        <w:spacing w:line="312" w:lineRule="auto"/>
        <w:rPr>
          <w:b/>
        </w:rPr>
      </w:pPr>
      <w:r w:rsidRPr="006604FC">
        <w:rPr>
          <w:rFonts w:hint="eastAsia"/>
          <w:b/>
        </w:rPr>
        <w:t>3</w:t>
      </w:r>
      <w:r w:rsidRPr="006604FC">
        <w:rPr>
          <w:rFonts w:hint="eastAsia"/>
          <w:b/>
        </w:rPr>
        <w:t>、</w:t>
      </w:r>
      <w:r w:rsidR="0009599C" w:rsidRPr="006604FC">
        <w:rPr>
          <w:rFonts w:hint="eastAsia"/>
          <w:b/>
        </w:rPr>
        <w:t>取</w:t>
      </w:r>
      <w:r w:rsidR="0009599C" w:rsidRPr="006604FC">
        <w:rPr>
          <w:rFonts w:hint="eastAsia"/>
          <w:b/>
        </w:rPr>
        <w:t>duration</w:t>
      </w:r>
      <w:r w:rsidR="0009599C" w:rsidRPr="006604FC">
        <w:rPr>
          <w:rFonts w:hint="eastAsia"/>
          <w:b/>
        </w:rPr>
        <w:t>最大值建表语句</w:t>
      </w:r>
    </w:p>
    <w:p w:rsidR="0009599C" w:rsidRPr="006604FC" w:rsidRDefault="0009599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create table PERSON_TRACE_TEXTFILE_ORACLE</w:t>
      </w:r>
    </w:p>
    <w:p w:rsidR="0009599C" w:rsidRPr="006604FC" w:rsidRDefault="0009599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(</w:t>
      </w:r>
    </w:p>
    <w:p w:rsidR="0009599C" w:rsidRPr="006604FC" w:rsidRDefault="0009599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DAY_TIME    STRING,</w:t>
      </w:r>
    </w:p>
    <w:p w:rsidR="0009599C" w:rsidRPr="006604FC" w:rsidRDefault="0009599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IMSI        STRiNG,</w:t>
      </w:r>
    </w:p>
    <w:p w:rsidR="0009599C" w:rsidRPr="006604FC" w:rsidRDefault="0009599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MSISDN      STRING,</w:t>
      </w:r>
    </w:p>
    <w:p w:rsidR="0009599C" w:rsidRPr="006604FC" w:rsidRDefault="0009599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TART_TIME  STRING,</w:t>
      </w:r>
    </w:p>
    <w:p w:rsidR="0009599C" w:rsidRPr="006604FC" w:rsidRDefault="0009599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DURATION    STRING,</w:t>
      </w:r>
    </w:p>
    <w:p w:rsidR="0009599C" w:rsidRPr="006604FC" w:rsidRDefault="0009599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node_ID     STRING,</w:t>
      </w:r>
    </w:p>
    <w:p w:rsidR="0009599C" w:rsidRPr="006604FC" w:rsidRDefault="0009599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node_NAME         STRING,</w:t>
      </w:r>
    </w:p>
    <w:p w:rsidR="0009599C" w:rsidRPr="006604FC" w:rsidRDefault="0009599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CELL_NAME         STRING,</w:t>
      </w:r>
    </w:p>
    <w:p w:rsidR="0009599C" w:rsidRPr="006604FC" w:rsidRDefault="0009599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CITY              STRING,</w:t>
      </w:r>
    </w:p>
    <w:p w:rsidR="0009599C" w:rsidRPr="006604FC" w:rsidRDefault="0009599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node_Longitude    float,</w:t>
      </w:r>
    </w:p>
    <w:p w:rsidR="0009599C" w:rsidRPr="006604FC" w:rsidRDefault="0009599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node_Latitude     float,</w:t>
      </w:r>
    </w:p>
    <w:p w:rsidR="0009599C" w:rsidRPr="006604FC" w:rsidRDefault="0009599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node_area         float</w:t>
      </w:r>
    </w:p>
    <w:p w:rsidR="0009599C" w:rsidRPr="006604FC" w:rsidRDefault="0009599C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lastRenderedPageBreak/>
        <w:t>)partitioned by(ptType String,ptloc String) row format delimited fields terminated by ','  stored as textfile;</w:t>
      </w:r>
    </w:p>
    <w:p w:rsidR="0009599C" w:rsidRPr="006604FC" w:rsidRDefault="0009599C" w:rsidP="003428B9">
      <w:pPr>
        <w:spacing w:line="312" w:lineRule="auto"/>
        <w:rPr>
          <w:b/>
        </w:rPr>
      </w:pPr>
      <w:r w:rsidRPr="006604FC">
        <w:rPr>
          <w:rFonts w:hint="eastAsia"/>
          <w:b/>
        </w:rPr>
        <w:t xml:space="preserve"> </w:t>
      </w:r>
      <w:r w:rsidR="006604FC" w:rsidRPr="006604FC">
        <w:rPr>
          <w:rFonts w:hint="eastAsia"/>
          <w:b/>
        </w:rPr>
        <w:t>4</w:t>
      </w:r>
      <w:r w:rsidR="006604FC" w:rsidRPr="006604FC">
        <w:rPr>
          <w:rFonts w:hint="eastAsia"/>
          <w:b/>
        </w:rPr>
        <w:t>、</w:t>
      </w:r>
      <w:r w:rsidRPr="006604FC">
        <w:rPr>
          <w:rFonts w:hint="eastAsia"/>
          <w:b/>
        </w:rPr>
        <w:t>取</w:t>
      </w:r>
      <w:r w:rsidRPr="006604FC">
        <w:rPr>
          <w:rFonts w:hint="eastAsia"/>
          <w:b/>
        </w:rPr>
        <w:t>duration</w:t>
      </w:r>
      <w:r w:rsidRPr="006604FC">
        <w:rPr>
          <w:rFonts w:hint="eastAsia"/>
          <w:b/>
        </w:rPr>
        <w:t>最大值加工语句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 xml:space="preserve">from PERSON_TRACE_TEXTFILE s INSERT OVERWRITE TABLE PERSON_TRACE_TEXTFILE_ORACLE partition( ptType = "crdmm",ptloc = "jining") select  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DAY_TIME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IMSI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MSISDN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START_TIME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max(s.duration)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node_ID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node_NAME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CELL_NAME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city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node_Longitude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node_Latitude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 xml:space="preserve">s.node_area </w:t>
      </w:r>
    </w:p>
    <w:p w:rsidR="003A2FC2" w:rsidRPr="006604FC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where s.ptType = "crdmm" and s.ptloc = "jining" group by s.DAY_TIME,s.IMSI,s.MSISDN,s.START_TIME,s.node_ID,s.node_NAME,s.city,s.cell_name,s.node_Longitud</w:t>
      </w:r>
      <w:r w:rsidR="006604FC" w:rsidRPr="006604FC">
        <w:rPr>
          <w:rFonts w:asciiTheme="minorEastAsia" w:hAnsiTheme="minorEastAsia"/>
        </w:rPr>
        <w:t>e,s.node_Latitude,s.node_area</w:t>
      </w:r>
    </w:p>
    <w:p w:rsidR="003A2FC2" w:rsidRPr="006604FC" w:rsidRDefault="003A2FC2" w:rsidP="003428B9">
      <w:pPr>
        <w:spacing w:line="312" w:lineRule="auto"/>
        <w:rPr>
          <w:rFonts w:asciiTheme="minorEastAsia" w:hAnsiTheme="minorEastAsia"/>
        </w:rPr>
      </w:pP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from PERSON_TRACE_TEXTFILE s INSERT OVERWRITE TABLE PERSON_TRACE_TEXTFILE_ORACLE partition( ptType = "</w:t>
      </w:r>
      <w:r w:rsidRPr="006604FC">
        <w:rPr>
          <w:rFonts w:asciiTheme="minorEastAsia" w:hAnsiTheme="minorEastAsia" w:hint="eastAsia"/>
        </w:rPr>
        <w:t>gnurl</w:t>
      </w:r>
      <w:r w:rsidRPr="006604FC">
        <w:rPr>
          <w:rFonts w:asciiTheme="minorEastAsia" w:hAnsiTheme="minorEastAsia"/>
        </w:rPr>
        <w:t xml:space="preserve">",ptloc = "jining") select  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DAY_TIME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IMSI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MSISDN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START_TIME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max(s.duration)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node_ID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node_NAME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CELL_NAME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city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node_Longitude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node_Latitude,</w:t>
      </w:r>
    </w:p>
    <w:p w:rsidR="00F57D7B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 xml:space="preserve">s.node_area </w:t>
      </w:r>
    </w:p>
    <w:p w:rsidR="003A2FC2" w:rsidRPr="006604FC" w:rsidRDefault="003A2FC2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where s.ptType = "crdmm" and s.ptloc = "jining" group by s.DAY_TIME,s.IMSI,s.MSISDN,s.START_TIME,s.node_ID,s.node_NAME,s.city,s.cell_nam</w:t>
      </w:r>
      <w:r w:rsidRPr="006604FC">
        <w:rPr>
          <w:rFonts w:asciiTheme="minorEastAsia" w:hAnsiTheme="minorEastAsia"/>
        </w:rPr>
        <w:lastRenderedPageBreak/>
        <w:t>e,s.node_Longitud</w:t>
      </w:r>
      <w:r w:rsidR="006604FC" w:rsidRPr="006604FC">
        <w:rPr>
          <w:rFonts w:asciiTheme="minorEastAsia" w:hAnsiTheme="minorEastAsia"/>
        </w:rPr>
        <w:t>e,s.node_Latitude,s.node_area</w:t>
      </w:r>
    </w:p>
    <w:p w:rsidR="00490641" w:rsidRPr="006604FC" w:rsidRDefault="00490641" w:rsidP="003428B9">
      <w:pPr>
        <w:pStyle w:val="2"/>
        <w:spacing w:line="312" w:lineRule="auto"/>
      </w:pPr>
      <w:r w:rsidRPr="006604FC">
        <w:rPr>
          <w:rFonts w:hint="eastAsia"/>
        </w:rPr>
        <w:t>4.2</w:t>
      </w:r>
      <w:r w:rsidRPr="006604FC">
        <w:t xml:space="preserve"> MSISDN_LIST</w:t>
      </w:r>
      <w:r w:rsidRPr="006604FC">
        <w:rPr>
          <w:rFonts w:hint="eastAsia"/>
        </w:rPr>
        <w:t>列表</w:t>
      </w:r>
    </w:p>
    <w:p w:rsidR="00490641" w:rsidRDefault="006604FC" w:rsidP="003428B9">
      <w:pPr>
        <w:pStyle w:val="4"/>
        <w:spacing w:line="312" w:lineRule="auto"/>
      </w:pPr>
      <w:r>
        <w:rPr>
          <w:rFonts w:hint="eastAsia"/>
        </w:rPr>
        <w:t>4.2.1</w:t>
      </w:r>
      <w:r w:rsidR="00490641">
        <w:rPr>
          <w:rFonts w:hint="eastAsia"/>
        </w:rPr>
        <w:t>建表语句</w:t>
      </w:r>
    </w:p>
    <w:p w:rsidR="00490641" w:rsidRPr="006604FC" w:rsidRDefault="00490641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create table MSISDN_LIST</w:t>
      </w:r>
    </w:p>
    <w:p w:rsidR="00490641" w:rsidRPr="006604FC" w:rsidRDefault="00490641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(</w:t>
      </w:r>
    </w:p>
    <w:p w:rsidR="00490641" w:rsidRPr="006604FC" w:rsidRDefault="00490641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MSISDN      STRING,</w:t>
      </w:r>
    </w:p>
    <w:p w:rsidR="00490641" w:rsidRPr="006604FC" w:rsidRDefault="00490641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DAY_TIME    STRING,</w:t>
      </w:r>
    </w:p>
    <w:p w:rsidR="00490641" w:rsidRPr="006604FC" w:rsidRDefault="00490641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CITY              STRING</w:t>
      </w:r>
    </w:p>
    <w:p w:rsidR="00490641" w:rsidRPr="006604FC" w:rsidRDefault="00490641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)partitioned by(ptloc String) row format delimited fields terminated by ','  stored as textfile;</w:t>
      </w:r>
    </w:p>
    <w:p w:rsidR="00490641" w:rsidRDefault="006604FC" w:rsidP="00A30BB0">
      <w:pPr>
        <w:pStyle w:val="4"/>
        <w:spacing w:line="312" w:lineRule="auto"/>
      </w:pPr>
      <w:r>
        <w:rPr>
          <w:rFonts w:hint="eastAsia"/>
        </w:rPr>
        <w:t>4.2.2</w:t>
      </w:r>
      <w:r w:rsidR="00490641">
        <w:rPr>
          <w:rFonts w:hint="eastAsia"/>
        </w:rPr>
        <w:t>加工脚本</w:t>
      </w:r>
    </w:p>
    <w:p w:rsidR="00F57D7B" w:rsidRDefault="00490641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 xml:space="preserve">from PERSON_TRACE_TEXTFILE_ORACLE s INSERT OVERWRITE TABLE MSISDN_LIST partition(ptloc = "SD") </w:t>
      </w:r>
    </w:p>
    <w:p w:rsidR="00F57D7B" w:rsidRDefault="00490641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 xml:space="preserve">select  </w:t>
      </w:r>
    </w:p>
    <w:p w:rsidR="00F57D7B" w:rsidRDefault="00490641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MSISDN,</w:t>
      </w:r>
    </w:p>
    <w:p w:rsidR="00F57D7B" w:rsidRDefault="00490641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s.DAY_TIME,</w:t>
      </w:r>
    </w:p>
    <w:p w:rsidR="00F57D7B" w:rsidRDefault="00490641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 xml:space="preserve">s.CITY  </w:t>
      </w:r>
    </w:p>
    <w:p w:rsidR="0009599C" w:rsidRPr="006604FC" w:rsidRDefault="00490641" w:rsidP="003428B9">
      <w:pPr>
        <w:spacing w:line="312" w:lineRule="auto"/>
        <w:rPr>
          <w:rFonts w:asciiTheme="minorEastAsia" w:hAnsiTheme="minorEastAsia"/>
        </w:rPr>
      </w:pPr>
      <w:r w:rsidRPr="006604FC">
        <w:rPr>
          <w:rFonts w:asciiTheme="minorEastAsia" w:hAnsiTheme="minorEastAsia"/>
        </w:rPr>
        <w:t>grou</w:t>
      </w:r>
      <w:r w:rsidR="006604FC" w:rsidRPr="006604FC">
        <w:rPr>
          <w:rFonts w:asciiTheme="minorEastAsia" w:hAnsiTheme="minorEastAsia"/>
        </w:rPr>
        <w:t>p by s.MSISDN,s.DAY_TIME,s.CITY</w:t>
      </w:r>
      <w:r w:rsidR="00F57D7B">
        <w:rPr>
          <w:rFonts w:asciiTheme="minorEastAsia" w:hAnsiTheme="minorEastAsia" w:hint="eastAsia"/>
        </w:rPr>
        <w:t>;</w:t>
      </w:r>
    </w:p>
    <w:p w:rsidR="00490641" w:rsidRDefault="00490641" w:rsidP="003428B9">
      <w:pPr>
        <w:spacing w:line="312" w:lineRule="auto"/>
      </w:pPr>
    </w:p>
    <w:p w:rsidR="00490641" w:rsidRPr="006604FC" w:rsidRDefault="00490641" w:rsidP="003428B9">
      <w:pPr>
        <w:pStyle w:val="2"/>
        <w:spacing w:line="312" w:lineRule="auto"/>
      </w:pPr>
      <w:r w:rsidRPr="006604FC">
        <w:rPr>
          <w:rFonts w:hint="eastAsia"/>
        </w:rPr>
        <w:t>4.3</w:t>
      </w:r>
      <w:r w:rsidR="006604FC" w:rsidRPr="006604FC">
        <w:rPr>
          <w:rFonts w:hint="eastAsia"/>
        </w:rPr>
        <w:t xml:space="preserve"> </w:t>
      </w:r>
      <w:r w:rsidRPr="006604FC">
        <w:rPr>
          <w:rFonts w:hint="eastAsia"/>
        </w:rPr>
        <w:t>key</w:t>
      </w:r>
      <w:r w:rsidR="00D1440A">
        <w:rPr>
          <w:rFonts w:hint="eastAsia"/>
        </w:rPr>
        <w:t>-</w:t>
      </w:r>
      <w:r w:rsidRPr="006604FC">
        <w:rPr>
          <w:rFonts w:hint="eastAsia"/>
        </w:rPr>
        <w:t>person</w:t>
      </w:r>
      <w:r w:rsidRPr="006604FC">
        <w:rPr>
          <w:rFonts w:hint="eastAsia"/>
        </w:rPr>
        <w:t>列表</w:t>
      </w:r>
      <w:r w:rsidR="00413157">
        <w:rPr>
          <w:rFonts w:hint="eastAsia"/>
        </w:rPr>
        <w:t>(</w:t>
      </w:r>
      <w:r w:rsidR="00413157">
        <w:rPr>
          <w:rFonts w:hint="eastAsia"/>
        </w:rPr>
        <w:t>针对语音数据</w:t>
      </w:r>
      <w:r w:rsidR="00413157">
        <w:rPr>
          <w:rFonts w:hint="eastAsia"/>
        </w:rPr>
        <w:t>)</w:t>
      </w:r>
    </w:p>
    <w:p w:rsidR="00490641" w:rsidRDefault="00D1440A" w:rsidP="003428B9">
      <w:pPr>
        <w:pStyle w:val="4"/>
        <w:spacing w:line="312" w:lineRule="auto"/>
      </w:pPr>
      <w:r>
        <w:rPr>
          <w:rFonts w:hint="eastAsia"/>
        </w:rPr>
        <w:t>4.3.1</w:t>
      </w:r>
      <w:r w:rsidR="00490641">
        <w:rPr>
          <w:rFonts w:hint="eastAsia"/>
        </w:rPr>
        <w:t>建表语句</w:t>
      </w:r>
    </w:p>
    <w:p w:rsidR="00490641" w:rsidRPr="00D1440A" w:rsidRDefault="00490641" w:rsidP="003428B9">
      <w:pPr>
        <w:spacing w:line="312" w:lineRule="auto"/>
        <w:rPr>
          <w:rFonts w:asciiTheme="minorEastAsia" w:hAnsiTheme="minorEastAsia"/>
        </w:rPr>
      </w:pPr>
      <w:r w:rsidRPr="00D1440A">
        <w:rPr>
          <w:rFonts w:asciiTheme="minorEastAsia" w:hAnsiTheme="minorEastAsia"/>
        </w:rPr>
        <w:t>create table KEY_PERSON</w:t>
      </w:r>
    </w:p>
    <w:p w:rsidR="00490641" w:rsidRPr="00D1440A" w:rsidRDefault="00490641" w:rsidP="003428B9">
      <w:pPr>
        <w:spacing w:line="312" w:lineRule="auto"/>
        <w:rPr>
          <w:rFonts w:asciiTheme="minorEastAsia" w:hAnsiTheme="minorEastAsia"/>
        </w:rPr>
      </w:pPr>
      <w:r w:rsidRPr="00D1440A">
        <w:rPr>
          <w:rFonts w:asciiTheme="minorEastAsia" w:hAnsiTheme="minorEastAsia"/>
        </w:rPr>
        <w:t>(</w:t>
      </w:r>
    </w:p>
    <w:p w:rsidR="00490641" w:rsidRPr="00D1440A" w:rsidRDefault="00490641" w:rsidP="003428B9">
      <w:pPr>
        <w:spacing w:line="312" w:lineRule="auto"/>
        <w:rPr>
          <w:rFonts w:asciiTheme="minorEastAsia" w:hAnsiTheme="minorEastAsia"/>
        </w:rPr>
      </w:pPr>
      <w:r w:rsidRPr="00D1440A">
        <w:rPr>
          <w:rFonts w:asciiTheme="minorEastAsia" w:hAnsiTheme="minorEastAsia"/>
        </w:rPr>
        <w:t>IMSI        STRING,</w:t>
      </w:r>
    </w:p>
    <w:p w:rsidR="00490641" w:rsidRPr="00D1440A" w:rsidRDefault="00490641" w:rsidP="003428B9">
      <w:pPr>
        <w:spacing w:line="312" w:lineRule="auto"/>
        <w:rPr>
          <w:rFonts w:asciiTheme="minorEastAsia" w:hAnsiTheme="minorEastAsia"/>
        </w:rPr>
      </w:pPr>
      <w:r w:rsidRPr="00D1440A">
        <w:rPr>
          <w:rFonts w:asciiTheme="minorEastAsia" w:hAnsiTheme="minorEastAsia"/>
        </w:rPr>
        <w:t>MSISDN      STRING,</w:t>
      </w:r>
    </w:p>
    <w:p w:rsidR="00490641" w:rsidRPr="00D1440A" w:rsidRDefault="00490641" w:rsidP="003428B9">
      <w:pPr>
        <w:spacing w:line="312" w:lineRule="auto"/>
        <w:rPr>
          <w:rFonts w:asciiTheme="minorEastAsia" w:hAnsiTheme="minorEastAsia"/>
        </w:rPr>
      </w:pPr>
      <w:r w:rsidRPr="00D1440A">
        <w:rPr>
          <w:rFonts w:asciiTheme="minorEastAsia" w:hAnsiTheme="minorEastAsia"/>
        </w:rPr>
        <w:t>DAY_TIME    STRING,</w:t>
      </w:r>
    </w:p>
    <w:p w:rsidR="00490641" w:rsidRPr="00D1440A" w:rsidRDefault="00490641" w:rsidP="003428B9">
      <w:pPr>
        <w:spacing w:line="312" w:lineRule="auto"/>
        <w:rPr>
          <w:rFonts w:asciiTheme="minorEastAsia" w:hAnsiTheme="minorEastAsia"/>
        </w:rPr>
      </w:pPr>
      <w:r w:rsidRPr="00D1440A">
        <w:rPr>
          <w:rFonts w:asciiTheme="minorEastAsia" w:hAnsiTheme="minorEastAsia"/>
        </w:rPr>
        <w:t>BSUNIESS_COUNT      bigint,</w:t>
      </w:r>
    </w:p>
    <w:p w:rsidR="00490641" w:rsidRPr="00D1440A" w:rsidRDefault="00490641" w:rsidP="003428B9">
      <w:pPr>
        <w:spacing w:line="312" w:lineRule="auto"/>
        <w:rPr>
          <w:rFonts w:asciiTheme="minorEastAsia" w:hAnsiTheme="minorEastAsia"/>
        </w:rPr>
      </w:pPr>
      <w:r w:rsidRPr="00D1440A">
        <w:rPr>
          <w:rFonts w:asciiTheme="minorEastAsia" w:hAnsiTheme="minorEastAsia"/>
        </w:rPr>
        <w:t>BUSINESS_DURATION   double</w:t>
      </w:r>
    </w:p>
    <w:p w:rsidR="00490641" w:rsidRPr="00D1440A" w:rsidRDefault="00490641" w:rsidP="003428B9">
      <w:pPr>
        <w:spacing w:line="312" w:lineRule="auto"/>
        <w:rPr>
          <w:rFonts w:asciiTheme="minorEastAsia" w:hAnsiTheme="minorEastAsia"/>
        </w:rPr>
      </w:pPr>
      <w:r w:rsidRPr="00D1440A">
        <w:rPr>
          <w:rFonts w:asciiTheme="minorEastAsia" w:hAnsiTheme="minorEastAsia"/>
        </w:rPr>
        <w:t>)partitioned by(ptloc String) row format delimited fields terminated by ','  stored as textfile;</w:t>
      </w:r>
    </w:p>
    <w:p w:rsidR="003A2FC2" w:rsidRDefault="00D1440A" w:rsidP="003428B9">
      <w:pPr>
        <w:pStyle w:val="4"/>
        <w:spacing w:line="312" w:lineRule="auto"/>
      </w:pPr>
      <w:r>
        <w:rPr>
          <w:rFonts w:hint="eastAsia"/>
        </w:rPr>
        <w:lastRenderedPageBreak/>
        <w:t>4.3.2</w:t>
      </w:r>
      <w:r w:rsidR="00490641">
        <w:rPr>
          <w:rFonts w:hint="eastAsia"/>
        </w:rPr>
        <w:t>加工脚本</w:t>
      </w:r>
    </w:p>
    <w:p w:rsidR="00F57D7B" w:rsidRDefault="00490641" w:rsidP="003428B9">
      <w:pPr>
        <w:spacing w:line="312" w:lineRule="auto"/>
        <w:rPr>
          <w:rFonts w:asciiTheme="minorEastAsia" w:hAnsiTheme="minorEastAsia"/>
        </w:rPr>
      </w:pPr>
      <w:r w:rsidRPr="00D1440A">
        <w:rPr>
          <w:rFonts w:asciiTheme="minorEastAsia" w:hAnsiTheme="minorEastAsia"/>
        </w:rPr>
        <w:t xml:space="preserve">from PERSON_TRACE_TEXTFILE_ORACLE s INSERT OVERWRITE TABLE KEY_PERSON partition(ptloc = "SD") </w:t>
      </w:r>
    </w:p>
    <w:p w:rsidR="00F57D7B" w:rsidRDefault="00490641" w:rsidP="003428B9">
      <w:pPr>
        <w:spacing w:line="312" w:lineRule="auto"/>
        <w:rPr>
          <w:rFonts w:asciiTheme="minorEastAsia" w:hAnsiTheme="minorEastAsia"/>
        </w:rPr>
      </w:pPr>
      <w:r w:rsidRPr="00D1440A">
        <w:rPr>
          <w:rFonts w:asciiTheme="minorEastAsia" w:hAnsiTheme="minorEastAsia"/>
        </w:rPr>
        <w:t xml:space="preserve">select  </w:t>
      </w:r>
    </w:p>
    <w:p w:rsidR="00F57D7B" w:rsidRDefault="00490641" w:rsidP="003428B9">
      <w:pPr>
        <w:spacing w:line="312" w:lineRule="auto"/>
        <w:rPr>
          <w:rFonts w:asciiTheme="minorEastAsia" w:hAnsiTheme="minorEastAsia"/>
        </w:rPr>
      </w:pPr>
      <w:r w:rsidRPr="00D1440A">
        <w:rPr>
          <w:rFonts w:asciiTheme="minorEastAsia" w:hAnsiTheme="minorEastAsia"/>
        </w:rPr>
        <w:t>s.IMSI,</w:t>
      </w:r>
    </w:p>
    <w:p w:rsidR="00F57D7B" w:rsidRDefault="00490641" w:rsidP="003428B9">
      <w:pPr>
        <w:spacing w:line="312" w:lineRule="auto"/>
        <w:rPr>
          <w:rFonts w:asciiTheme="minorEastAsia" w:hAnsiTheme="minorEastAsia"/>
        </w:rPr>
      </w:pPr>
      <w:r w:rsidRPr="00D1440A">
        <w:rPr>
          <w:rFonts w:asciiTheme="minorEastAsia" w:hAnsiTheme="minorEastAsia"/>
        </w:rPr>
        <w:t>s.MSISDN,</w:t>
      </w:r>
    </w:p>
    <w:p w:rsidR="00F57D7B" w:rsidRDefault="00490641" w:rsidP="003428B9">
      <w:pPr>
        <w:spacing w:line="312" w:lineRule="auto"/>
        <w:rPr>
          <w:rFonts w:asciiTheme="minorEastAsia" w:hAnsiTheme="minorEastAsia"/>
        </w:rPr>
      </w:pPr>
      <w:r w:rsidRPr="00D1440A">
        <w:rPr>
          <w:rFonts w:asciiTheme="minorEastAsia" w:hAnsiTheme="minorEastAsia"/>
        </w:rPr>
        <w:t>s.DAY_TIME,</w:t>
      </w:r>
    </w:p>
    <w:p w:rsidR="00F57D7B" w:rsidRDefault="00490641" w:rsidP="003428B9">
      <w:pPr>
        <w:spacing w:line="312" w:lineRule="auto"/>
        <w:rPr>
          <w:rFonts w:asciiTheme="minorEastAsia" w:hAnsiTheme="minorEastAsia"/>
        </w:rPr>
      </w:pPr>
      <w:r w:rsidRPr="00D1440A">
        <w:rPr>
          <w:rFonts w:asciiTheme="minorEastAsia" w:hAnsiTheme="minorEastAsia"/>
        </w:rPr>
        <w:t>count(s.IMSI),</w:t>
      </w:r>
    </w:p>
    <w:p w:rsidR="00F57D7B" w:rsidRDefault="00490641" w:rsidP="003428B9">
      <w:pPr>
        <w:spacing w:line="312" w:lineRule="auto"/>
        <w:rPr>
          <w:rFonts w:asciiTheme="minorEastAsia" w:hAnsiTheme="minorEastAsia"/>
        </w:rPr>
      </w:pPr>
      <w:r w:rsidRPr="00D1440A">
        <w:rPr>
          <w:rFonts w:asciiTheme="minorEastAsia" w:hAnsiTheme="minorEastAsia"/>
        </w:rPr>
        <w:t>sum(s.DURATION)</w:t>
      </w:r>
    </w:p>
    <w:p w:rsidR="003A2FC2" w:rsidRPr="0016673C" w:rsidRDefault="00490641" w:rsidP="003428B9">
      <w:pPr>
        <w:spacing w:line="312" w:lineRule="auto"/>
        <w:rPr>
          <w:rFonts w:asciiTheme="minorEastAsia" w:hAnsiTheme="minorEastAsia"/>
        </w:rPr>
      </w:pPr>
      <w:r w:rsidRPr="00D1440A">
        <w:rPr>
          <w:rFonts w:asciiTheme="minorEastAsia" w:hAnsiTheme="minorEastAsia"/>
        </w:rPr>
        <w:t>where s.ptType = "crdmm" group</w:t>
      </w:r>
      <w:r w:rsidR="00D1440A" w:rsidRPr="00D1440A">
        <w:rPr>
          <w:rFonts w:asciiTheme="minorEastAsia" w:hAnsiTheme="minorEastAsia"/>
        </w:rPr>
        <w:t xml:space="preserve"> by s.IMSI,s.MSISDN,s.DAY_TIME</w:t>
      </w:r>
      <w:r w:rsidR="00413157">
        <w:rPr>
          <w:rFonts w:asciiTheme="minorEastAsia" w:hAnsiTheme="minorEastAsia" w:hint="eastAsia"/>
        </w:rPr>
        <w:t>;</w:t>
      </w:r>
    </w:p>
    <w:p w:rsidR="008638EB" w:rsidRDefault="00DB4B55" w:rsidP="003428B9">
      <w:pPr>
        <w:pStyle w:val="2"/>
        <w:spacing w:line="312" w:lineRule="auto"/>
      </w:pPr>
      <w:r>
        <w:rPr>
          <w:rFonts w:hint="eastAsia"/>
        </w:rPr>
        <w:t>4.4</w:t>
      </w:r>
      <w:r>
        <w:rPr>
          <w:rFonts w:hint="eastAsia"/>
        </w:rPr>
        <w:t>停留点</w:t>
      </w:r>
    </w:p>
    <w:p w:rsidR="002D4367" w:rsidRPr="002D4367" w:rsidRDefault="002D4367" w:rsidP="003428B9">
      <w:pPr>
        <w:pStyle w:val="4"/>
        <w:spacing w:line="312" w:lineRule="auto"/>
      </w:pPr>
      <w:r>
        <w:rPr>
          <w:rFonts w:hint="eastAsia"/>
        </w:rPr>
        <w:t>4.4.1</w:t>
      </w:r>
      <w:r>
        <w:rPr>
          <w:rFonts w:hint="eastAsia"/>
        </w:rPr>
        <w:t>建表语句</w:t>
      </w:r>
    </w:p>
    <w:p w:rsidR="00BF520A" w:rsidRPr="002D4367" w:rsidRDefault="00BF520A" w:rsidP="003428B9">
      <w:pPr>
        <w:spacing w:line="312" w:lineRule="auto"/>
        <w:rPr>
          <w:rFonts w:asciiTheme="minorEastAsia" w:hAnsiTheme="minorEastAsia"/>
        </w:rPr>
      </w:pPr>
      <w:r w:rsidRPr="002D4367">
        <w:rPr>
          <w:rFonts w:asciiTheme="minorEastAsia" w:hAnsiTheme="minorEastAsia"/>
        </w:rPr>
        <w:t>create table person_trace_key_point</w:t>
      </w:r>
    </w:p>
    <w:p w:rsidR="00BF520A" w:rsidRPr="002D4367" w:rsidRDefault="00BF520A" w:rsidP="003428B9">
      <w:pPr>
        <w:spacing w:line="312" w:lineRule="auto"/>
        <w:rPr>
          <w:rFonts w:asciiTheme="minorEastAsia" w:hAnsiTheme="minorEastAsia"/>
        </w:rPr>
      </w:pPr>
      <w:r w:rsidRPr="002D4367">
        <w:rPr>
          <w:rFonts w:asciiTheme="minorEastAsia" w:hAnsiTheme="minorEastAsia"/>
        </w:rPr>
        <w:t>(</w:t>
      </w:r>
    </w:p>
    <w:p w:rsidR="00BF520A" w:rsidRPr="002D4367" w:rsidRDefault="00BF520A" w:rsidP="003428B9">
      <w:pPr>
        <w:spacing w:line="312" w:lineRule="auto"/>
        <w:rPr>
          <w:rFonts w:asciiTheme="minorEastAsia" w:hAnsiTheme="minorEastAsia"/>
        </w:rPr>
      </w:pPr>
      <w:r w:rsidRPr="002D4367">
        <w:rPr>
          <w:rFonts w:asciiTheme="minorEastAsia" w:hAnsiTheme="minorEastAsia"/>
        </w:rPr>
        <w:t>DAY_TIME    STRING,</w:t>
      </w:r>
    </w:p>
    <w:p w:rsidR="00BF520A" w:rsidRPr="002D4367" w:rsidRDefault="00BF520A" w:rsidP="003428B9">
      <w:pPr>
        <w:spacing w:line="312" w:lineRule="auto"/>
        <w:rPr>
          <w:rFonts w:asciiTheme="minorEastAsia" w:hAnsiTheme="minorEastAsia"/>
        </w:rPr>
      </w:pPr>
      <w:r w:rsidRPr="002D4367">
        <w:rPr>
          <w:rFonts w:asciiTheme="minorEastAsia" w:hAnsiTheme="minorEastAsia"/>
        </w:rPr>
        <w:t>IMSI        STRiNG,</w:t>
      </w:r>
    </w:p>
    <w:p w:rsidR="00BF520A" w:rsidRPr="002D4367" w:rsidRDefault="00BF520A" w:rsidP="003428B9">
      <w:pPr>
        <w:spacing w:line="312" w:lineRule="auto"/>
        <w:rPr>
          <w:rFonts w:asciiTheme="minorEastAsia" w:hAnsiTheme="minorEastAsia"/>
        </w:rPr>
      </w:pPr>
      <w:r w:rsidRPr="002D4367">
        <w:rPr>
          <w:rFonts w:asciiTheme="minorEastAsia" w:hAnsiTheme="minorEastAsia"/>
        </w:rPr>
        <w:t>MSISDN      STRING,</w:t>
      </w:r>
    </w:p>
    <w:p w:rsidR="00BF520A" w:rsidRPr="002D4367" w:rsidRDefault="00BF520A" w:rsidP="003428B9">
      <w:pPr>
        <w:spacing w:line="312" w:lineRule="auto"/>
        <w:rPr>
          <w:rFonts w:asciiTheme="minorEastAsia" w:hAnsiTheme="minorEastAsia"/>
        </w:rPr>
      </w:pPr>
      <w:r w:rsidRPr="002D4367">
        <w:rPr>
          <w:rFonts w:asciiTheme="minorEastAsia" w:hAnsiTheme="minorEastAsia"/>
        </w:rPr>
        <w:t>START_TIME  STRING,</w:t>
      </w:r>
    </w:p>
    <w:p w:rsidR="00BF520A" w:rsidRPr="002D4367" w:rsidRDefault="00BF520A" w:rsidP="003428B9">
      <w:pPr>
        <w:spacing w:line="312" w:lineRule="auto"/>
        <w:rPr>
          <w:rFonts w:asciiTheme="minorEastAsia" w:hAnsiTheme="minorEastAsia"/>
        </w:rPr>
      </w:pPr>
      <w:r w:rsidRPr="002D4367">
        <w:rPr>
          <w:rFonts w:asciiTheme="minorEastAsia" w:hAnsiTheme="minorEastAsia"/>
        </w:rPr>
        <w:t>DURATION    STRING,</w:t>
      </w:r>
    </w:p>
    <w:p w:rsidR="00BF520A" w:rsidRPr="002D4367" w:rsidRDefault="00BF520A" w:rsidP="003428B9">
      <w:pPr>
        <w:spacing w:line="312" w:lineRule="auto"/>
        <w:rPr>
          <w:rFonts w:asciiTheme="minorEastAsia" w:hAnsiTheme="minorEastAsia"/>
        </w:rPr>
      </w:pPr>
      <w:r w:rsidRPr="002D4367">
        <w:rPr>
          <w:rFonts w:asciiTheme="minorEastAsia" w:hAnsiTheme="minorEastAsia"/>
        </w:rPr>
        <w:t>node_ID     STRING,</w:t>
      </w:r>
    </w:p>
    <w:p w:rsidR="00BF520A" w:rsidRPr="002D4367" w:rsidRDefault="00BF520A" w:rsidP="003428B9">
      <w:pPr>
        <w:spacing w:line="312" w:lineRule="auto"/>
        <w:rPr>
          <w:rFonts w:asciiTheme="minorEastAsia" w:hAnsiTheme="minorEastAsia"/>
        </w:rPr>
      </w:pPr>
      <w:r w:rsidRPr="002D4367">
        <w:rPr>
          <w:rFonts w:asciiTheme="minorEastAsia" w:hAnsiTheme="minorEastAsia"/>
        </w:rPr>
        <w:t>node_NAME         STRING,</w:t>
      </w:r>
    </w:p>
    <w:p w:rsidR="00BF520A" w:rsidRPr="002D4367" w:rsidRDefault="00BF520A" w:rsidP="003428B9">
      <w:pPr>
        <w:spacing w:line="312" w:lineRule="auto"/>
        <w:rPr>
          <w:rFonts w:asciiTheme="minorEastAsia" w:hAnsiTheme="minorEastAsia"/>
        </w:rPr>
      </w:pPr>
      <w:r w:rsidRPr="002D4367">
        <w:rPr>
          <w:rFonts w:asciiTheme="minorEastAsia" w:hAnsiTheme="minorEastAsia"/>
        </w:rPr>
        <w:t>CELL_NAME         STRING,</w:t>
      </w:r>
    </w:p>
    <w:p w:rsidR="00BF520A" w:rsidRPr="002D4367" w:rsidRDefault="00BF520A" w:rsidP="003428B9">
      <w:pPr>
        <w:spacing w:line="312" w:lineRule="auto"/>
        <w:rPr>
          <w:rFonts w:asciiTheme="minorEastAsia" w:hAnsiTheme="minorEastAsia"/>
        </w:rPr>
      </w:pPr>
      <w:r w:rsidRPr="002D4367">
        <w:rPr>
          <w:rFonts w:asciiTheme="minorEastAsia" w:hAnsiTheme="minorEastAsia"/>
        </w:rPr>
        <w:t>CITY              STRING,</w:t>
      </w:r>
    </w:p>
    <w:p w:rsidR="00BF520A" w:rsidRPr="002D4367" w:rsidRDefault="00BF520A" w:rsidP="003428B9">
      <w:pPr>
        <w:spacing w:line="312" w:lineRule="auto"/>
        <w:rPr>
          <w:rFonts w:asciiTheme="minorEastAsia" w:hAnsiTheme="minorEastAsia"/>
        </w:rPr>
      </w:pPr>
      <w:r w:rsidRPr="002D4367">
        <w:rPr>
          <w:rFonts w:asciiTheme="minorEastAsia" w:hAnsiTheme="minorEastAsia"/>
        </w:rPr>
        <w:t>node_Longitude    float,</w:t>
      </w:r>
    </w:p>
    <w:p w:rsidR="00BF520A" w:rsidRPr="002D4367" w:rsidRDefault="00BF520A" w:rsidP="003428B9">
      <w:pPr>
        <w:spacing w:line="312" w:lineRule="auto"/>
        <w:rPr>
          <w:rFonts w:asciiTheme="minorEastAsia" w:hAnsiTheme="minorEastAsia"/>
        </w:rPr>
      </w:pPr>
      <w:r w:rsidRPr="002D4367">
        <w:rPr>
          <w:rFonts w:asciiTheme="minorEastAsia" w:hAnsiTheme="minorEastAsia"/>
        </w:rPr>
        <w:t>node_Latitude     float,</w:t>
      </w:r>
    </w:p>
    <w:p w:rsidR="00BF520A" w:rsidRPr="002D4367" w:rsidRDefault="00BF520A" w:rsidP="003428B9">
      <w:pPr>
        <w:spacing w:line="312" w:lineRule="auto"/>
        <w:rPr>
          <w:rFonts w:asciiTheme="minorEastAsia" w:hAnsiTheme="minorEastAsia"/>
        </w:rPr>
      </w:pPr>
      <w:r w:rsidRPr="002D4367">
        <w:rPr>
          <w:rFonts w:asciiTheme="minorEastAsia" w:hAnsiTheme="minorEastAsia"/>
        </w:rPr>
        <w:t>node_area         float</w:t>
      </w:r>
    </w:p>
    <w:p w:rsidR="0013463C" w:rsidRPr="007367D2" w:rsidRDefault="00BF520A" w:rsidP="003428B9">
      <w:pPr>
        <w:spacing w:line="312" w:lineRule="auto"/>
        <w:rPr>
          <w:rFonts w:asciiTheme="minorEastAsia" w:hAnsiTheme="minorEastAsia"/>
        </w:rPr>
      </w:pPr>
      <w:r w:rsidRPr="002D4367">
        <w:rPr>
          <w:rFonts w:asciiTheme="minorEastAsia" w:hAnsiTheme="minorEastAsia"/>
        </w:rPr>
        <w:t>) row format delimited fields terminated by ','  stored as textfile;</w:t>
      </w:r>
    </w:p>
    <w:p w:rsidR="002D4367" w:rsidRDefault="002D4367" w:rsidP="003428B9">
      <w:pPr>
        <w:pStyle w:val="4"/>
        <w:spacing w:line="312" w:lineRule="auto"/>
      </w:pPr>
      <w:r>
        <w:rPr>
          <w:rFonts w:hint="eastAsia"/>
        </w:rPr>
        <w:t>4.4.2</w:t>
      </w:r>
      <w:r>
        <w:rPr>
          <w:rFonts w:hint="eastAsia"/>
        </w:rPr>
        <w:t>加工语句</w:t>
      </w:r>
    </w:p>
    <w:p w:rsidR="002D4367" w:rsidRPr="007367D2" w:rsidRDefault="002D4367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 w:hint="eastAsia"/>
        </w:rPr>
        <w:t>/*****************************标序号*****************************/</w:t>
      </w:r>
    </w:p>
    <w:p w:rsidR="007367D2" w:rsidRPr="007367D2" w:rsidRDefault="002D4367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 xml:space="preserve">create table info_number as  </w:t>
      </w:r>
    </w:p>
    <w:p w:rsidR="007367D2" w:rsidRPr="007367D2" w:rsidRDefault="002D4367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select DAY_TIME,</w:t>
      </w:r>
    </w:p>
    <w:p w:rsidR="007367D2" w:rsidRPr="007367D2" w:rsidRDefault="002D4367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MSI,</w:t>
      </w:r>
    </w:p>
    <w:p w:rsidR="007367D2" w:rsidRPr="007367D2" w:rsidRDefault="002D4367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MSISDN,</w:t>
      </w:r>
    </w:p>
    <w:p w:rsidR="007367D2" w:rsidRPr="007367D2" w:rsidRDefault="002D4367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lastRenderedPageBreak/>
        <w:t>START_TIME,</w:t>
      </w:r>
    </w:p>
    <w:p w:rsidR="007367D2" w:rsidRPr="007367D2" w:rsidRDefault="002D4367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DURATION,</w:t>
      </w:r>
    </w:p>
    <w:p w:rsidR="007367D2" w:rsidRPr="007367D2" w:rsidRDefault="002D4367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node_ID,</w:t>
      </w:r>
    </w:p>
    <w:p w:rsidR="007367D2" w:rsidRPr="007367D2" w:rsidRDefault="002D4367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node_NAME,</w:t>
      </w:r>
    </w:p>
    <w:p w:rsidR="007367D2" w:rsidRPr="007367D2" w:rsidRDefault="002D4367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CELL_NAME,</w:t>
      </w:r>
    </w:p>
    <w:p w:rsidR="007367D2" w:rsidRPr="007367D2" w:rsidRDefault="002D4367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CITY,</w:t>
      </w:r>
    </w:p>
    <w:p w:rsidR="007367D2" w:rsidRPr="007367D2" w:rsidRDefault="002D4367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node_Longitude ,</w:t>
      </w:r>
    </w:p>
    <w:p w:rsidR="007367D2" w:rsidRPr="007367D2" w:rsidRDefault="002D4367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node_Latitude,</w:t>
      </w:r>
    </w:p>
    <w:p w:rsidR="007367D2" w:rsidRPr="007367D2" w:rsidRDefault="002D4367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node_area ,</w:t>
      </w:r>
    </w:p>
    <w:p w:rsidR="007367D2" w:rsidRPr="007367D2" w:rsidRDefault="002D4367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 xml:space="preserve">row_number()  over ( distribute by msisdn sort by msisdn,START_TIME asc ) id  </w:t>
      </w:r>
    </w:p>
    <w:p w:rsidR="007367D2" w:rsidRPr="007367D2" w:rsidRDefault="002D4367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 xml:space="preserve">from person_trace_hive12 s  where s.ptloc = "jining" </w:t>
      </w:r>
      <w:r w:rsidRPr="007367D2">
        <w:rPr>
          <w:rFonts w:asciiTheme="minorEastAsia" w:hAnsiTheme="minorEastAsia" w:hint="eastAsia"/>
        </w:rPr>
        <w:t>;</w:t>
      </w:r>
    </w:p>
    <w:p w:rsidR="002D4367" w:rsidRPr="007367D2" w:rsidRDefault="002D4367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 w:hint="eastAsia"/>
        </w:rPr>
        <w:t>/*******************统计</w:t>
      </w:r>
      <w:r w:rsidRPr="007367D2">
        <w:rPr>
          <w:rFonts w:asciiTheme="minorEastAsia" w:hAnsiTheme="minorEastAsia"/>
        </w:rPr>
        <w:t>person_trace_key_point</w:t>
      </w:r>
      <w:r w:rsidRPr="007367D2">
        <w:rPr>
          <w:rFonts w:asciiTheme="minorEastAsia" w:hAnsiTheme="minorEastAsia" w:hint="eastAsia"/>
        </w:rPr>
        <w:t xml:space="preserve"> *************************/</w:t>
      </w:r>
    </w:p>
    <w:p w:rsidR="007367D2" w:rsidRPr="007367D2" w:rsidRDefault="007367D2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 w:hint="eastAsia"/>
        </w:rPr>
        <w:t>i</w:t>
      </w:r>
      <w:r w:rsidR="002D4367" w:rsidRPr="007367D2">
        <w:rPr>
          <w:rFonts w:asciiTheme="minorEastAsia" w:hAnsiTheme="minorEastAsia" w:hint="eastAsia"/>
        </w:rPr>
        <w:t xml:space="preserve">nsert overwrite table </w:t>
      </w:r>
      <w:r w:rsidR="002D4367" w:rsidRPr="007367D2">
        <w:rPr>
          <w:rFonts w:asciiTheme="minorEastAsia" w:hAnsiTheme="minorEastAsia"/>
        </w:rPr>
        <w:t xml:space="preserve">person_trace_key_point 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 xml:space="preserve">select 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.day_time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.IMSI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.msisdn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.START_TIME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.DURATION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.node_ID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.node_NAME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.CELL_NAME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.CITY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.node_Longitude 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.node_Latitude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 xml:space="preserve">i1.node_area </w:t>
      </w:r>
    </w:p>
    <w:p w:rsidR="0013463C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 xml:space="preserve">from info_number  i1 left join info_number  i2  on (i1.id=i2.id-1 and i1.msisdn = i2.msisdn ) where (i2.id is null or i1.node_id&lt;&gt;i2.node_id) ; </w:t>
      </w:r>
    </w:p>
    <w:p w:rsidR="0013463C" w:rsidRPr="007367D2" w:rsidRDefault="0013463C" w:rsidP="003428B9">
      <w:pPr>
        <w:spacing w:line="312" w:lineRule="auto"/>
        <w:rPr>
          <w:rFonts w:asciiTheme="minorEastAsia" w:hAnsiTheme="minorEastAsia"/>
        </w:rPr>
      </w:pP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 xml:space="preserve">insert into table person_trace_key_point 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 xml:space="preserve">select 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.day_time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.IMSI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.msisdn 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.START_TIME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.DURATION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.node_ID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.node_NAME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.CELL_NAME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lastRenderedPageBreak/>
        <w:t>i1.CITY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.node_Longitude 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.node_Latitude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 xml:space="preserve">i1.node_area </w:t>
      </w:r>
    </w:p>
    <w:p w:rsidR="0013463C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 xml:space="preserve">from info_number  i1 left join info_number  i2  on </w:t>
      </w:r>
      <w:r w:rsidR="0031388C" w:rsidRPr="007367D2">
        <w:rPr>
          <w:rFonts w:asciiTheme="minorEastAsia" w:hAnsiTheme="minorEastAsia" w:hint="eastAsia"/>
        </w:rPr>
        <w:t>(</w:t>
      </w:r>
      <w:r w:rsidRPr="007367D2">
        <w:rPr>
          <w:rFonts w:asciiTheme="minorEastAsia" w:hAnsiTheme="minorEastAsia"/>
        </w:rPr>
        <w:t>i1.id=i2.id+1</w:t>
      </w:r>
      <w:r w:rsidR="0031388C" w:rsidRPr="007367D2">
        <w:rPr>
          <w:rFonts w:asciiTheme="minorEastAsia" w:hAnsiTheme="minorEastAsia" w:hint="eastAsia"/>
        </w:rPr>
        <w:t xml:space="preserve"> </w:t>
      </w:r>
      <w:r w:rsidR="0031388C" w:rsidRPr="007367D2">
        <w:rPr>
          <w:rFonts w:asciiTheme="minorEastAsia" w:hAnsiTheme="minorEastAsia"/>
        </w:rPr>
        <w:t>and i1.msisdn = i2.msisdn</w:t>
      </w:r>
      <w:r w:rsidR="0031388C" w:rsidRPr="007367D2">
        <w:rPr>
          <w:rFonts w:asciiTheme="minorEastAsia" w:hAnsiTheme="minorEastAsia" w:hint="eastAsia"/>
        </w:rPr>
        <w:t>)</w:t>
      </w:r>
      <w:r w:rsidRPr="007367D2">
        <w:rPr>
          <w:rFonts w:asciiTheme="minorEastAsia" w:hAnsiTheme="minorEastAsia"/>
        </w:rPr>
        <w:t xml:space="preserve"> where (i2.id is n</w:t>
      </w:r>
      <w:r w:rsidR="0031388C" w:rsidRPr="007367D2">
        <w:rPr>
          <w:rFonts w:asciiTheme="minorEastAsia" w:hAnsiTheme="minorEastAsia"/>
        </w:rPr>
        <w:t xml:space="preserve">ull or i1.node_id&lt;&gt;i2.node_id) </w:t>
      </w:r>
      <w:r w:rsidRPr="007367D2">
        <w:rPr>
          <w:rFonts w:asciiTheme="minorEastAsia" w:hAnsiTheme="minorEastAsia"/>
        </w:rPr>
        <w:t>;</w:t>
      </w:r>
    </w:p>
    <w:p w:rsidR="00DB4B55" w:rsidRDefault="00DB4B55" w:rsidP="003428B9">
      <w:pPr>
        <w:pStyle w:val="2"/>
        <w:spacing w:line="312" w:lineRule="auto"/>
      </w:pPr>
      <w:r>
        <w:rPr>
          <w:rFonts w:hint="eastAsia"/>
        </w:rPr>
        <w:t>4.5</w:t>
      </w:r>
      <w:r>
        <w:rPr>
          <w:rFonts w:hint="eastAsia"/>
        </w:rPr>
        <w:t>停留点路径切换</w:t>
      </w:r>
    </w:p>
    <w:p w:rsidR="00FF3007" w:rsidRPr="00FF3007" w:rsidRDefault="00FF3007" w:rsidP="003428B9">
      <w:pPr>
        <w:pStyle w:val="4"/>
        <w:spacing w:line="312" w:lineRule="auto"/>
      </w:pPr>
      <w:r>
        <w:rPr>
          <w:rFonts w:hint="eastAsia"/>
        </w:rPr>
        <w:t>4.5.1</w:t>
      </w:r>
      <w:r>
        <w:rPr>
          <w:rFonts w:hint="eastAsia"/>
        </w:rPr>
        <w:t>建表语句</w:t>
      </w:r>
    </w:p>
    <w:p w:rsidR="00BF520A" w:rsidRPr="007367D2" w:rsidRDefault="00BF520A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create table person_trace_info_road</w:t>
      </w:r>
    </w:p>
    <w:p w:rsidR="00BF520A" w:rsidRPr="007367D2" w:rsidRDefault="00BF520A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(</w:t>
      </w:r>
    </w:p>
    <w:p w:rsidR="00BF520A" w:rsidRPr="007367D2" w:rsidRDefault="00BF520A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MSI             STRiNG,</w:t>
      </w:r>
    </w:p>
    <w:p w:rsidR="00BF520A" w:rsidRPr="007367D2" w:rsidRDefault="00BF520A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MSISDN           STRING,</w:t>
      </w:r>
    </w:p>
    <w:p w:rsidR="00BF520A" w:rsidRPr="007367D2" w:rsidRDefault="00BF520A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DAY_TIME         STRING,</w:t>
      </w:r>
    </w:p>
    <w:p w:rsidR="00BF520A" w:rsidRPr="007367D2" w:rsidRDefault="00BF520A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_id            bigint,</w:t>
      </w:r>
    </w:p>
    <w:p w:rsidR="00BF520A" w:rsidRPr="007367D2" w:rsidRDefault="00BF520A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2_id            bigint,</w:t>
      </w:r>
    </w:p>
    <w:p w:rsidR="00BF520A" w:rsidRPr="007367D2" w:rsidRDefault="00BF520A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_node_id       STRING,</w:t>
      </w:r>
    </w:p>
    <w:p w:rsidR="00BF520A" w:rsidRPr="007367D2" w:rsidRDefault="00BF520A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2_node_id       STRING,</w:t>
      </w:r>
    </w:p>
    <w:p w:rsidR="00BF520A" w:rsidRPr="007367D2" w:rsidRDefault="00BF520A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_START_TIME    STRING,</w:t>
      </w:r>
    </w:p>
    <w:p w:rsidR="00BF520A" w:rsidRPr="007367D2" w:rsidRDefault="00BF520A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2_START_TIME    STRING,</w:t>
      </w:r>
    </w:p>
    <w:p w:rsidR="00BF520A" w:rsidRPr="007367D2" w:rsidRDefault="00BF520A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_node_NAME     STRING,</w:t>
      </w:r>
    </w:p>
    <w:p w:rsidR="00BF520A" w:rsidRPr="007367D2" w:rsidRDefault="00BF520A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2_node_NAME     STRING,</w:t>
      </w:r>
    </w:p>
    <w:p w:rsidR="00BF520A" w:rsidRPr="007367D2" w:rsidRDefault="00BF520A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_node_Longitude   float,</w:t>
      </w:r>
    </w:p>
    <w:p w:rsidR="00BF520A" w:rsidRPr="007367D2" w:rsidRDefault="00BF520A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2_node_Longitude   float,</w:t>
      </w:r>
    </w:p>
    <w:p w:rsidR="00BF520A" w:rsidRPr="007367D2" w:rsidRDefault="00BF520A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_node_Latitude    float,</w:t>
      </w:r>
    </w:p>
    <w:p w:rsidR="00BF520A" w:rsidRPr="007367D2" w:rsidRDefault="00BF520A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2_node_Latitude    float,</w:t>
      </w:r>
    </w:p>
    <w:p w:rsidR="00BF520A" w:rsidRPr="007367D2" w:rsidRDefault="00BF520A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_node_area        float,</w:t>
      </w:r>
    </w:p>
    <w:p w:rsidR="00BF520A" w:rsidRPr="007367D2" w:rsidRDefault="00BF520A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2_node_area        float</w:t>
      </w:r>
    </w:p>
    <w:p w:rsidR="00543346" w:rsidRPr="007367D2" w:rsidRDefault="00BF520A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) row format delimited fields terminated by ','  stored as textfile;</w:t>
      </w:r>
    </w:p>
    <w:p w:rsidR="00543346" w:rsidRDefault="00543346" w:rsidP="003428B9">
      <w:pPr>
        <w:spacing w:line="312" w:lineRule="auto"/>
      </w:pPr>
    </w:p>
    <w:p w:rsidR="00FF3007" w:rsidRDefault="00FF3007" w:rsidP="003428B9">
      <w:pPr>
        <w:pStyle w:val="4"/>
        <w:spacing w:line="312" w:lineRule="auto"/>
      </w:pPr>
      <w:r>
        <w:rPr>
          <w:rFonts w:hint="eastAsia"/>
        </w:rPr>
        <w:t>4.5.2</w:t>
      </w:r>
      <w:r>
        <w:rPr>
          <w:rFonts w:hint="eastAsia"/>
        </w:rPr>
        <w:t>加工语句</w:t>
      </w:r>
    </w:p>
    <w:p w:rsidR="007367D2" w:rsidRPr="007367D2" w:rsidRDefault="00FF3007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</w:t>
      </w:r>
      <w:r w:rsidRPr="007367D2">
        <w:rPr>
          <w:rFonts w:asciiTheme="minorEastAsia" w:hAnsiTheme="minorEastAsia" w:hint="eastAsia"/>
        </w:rPr>
        <w:t xml:space="preserve">nsert overwrite </w:t>
      </w:r>
      <w:r w:rsidRPr="007367D2">
        <w:rPr>
          <w:rFonts w:asciiTheme="minorEastAsia" w:hAnsiTheme="minorEastAsia"/>
        </w:rPr>
        <w:t>person_trace_info_road</w:t>
      </w:r>
      <w:r w:rsidRPr="007367D2">
        <w:rPr>
          <w:rFonts w:asciiTheme="minorEastAsia" w:hAnsiTheme="minorEastAsia" w:hint="eastAsia"/>
        </w:rPr>
        <w:t xml:space="preserve"> table 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select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.IMSI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.msisdn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lastRenderedPageBreak/>
        <w:t>i1.day_time 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.id as i1_id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2.id as  i2_id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.node_id as i1_node_id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2.node_id as i2_node_id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.start_time as i1_start_time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2.start_time as i2_start_time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.node_name as i1_node_name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2.node_name as i2_node_name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.node_longitude as i1_node_longitude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2.node_longitude as i2_node_longitude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.node_latitude as i1_node_latitude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 xml:space="preserve">i2.node_latitude as i2_node_latitude, 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>i1.node_area as i1_node_area,</w:t>
      </w:r>
    </w:p>
    <w:p w:rsidR="007367D2" w:rsidRPr="007367D2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 xml:space="preserve">i2.node_area as i2_node_area </w:t>
      </w:r>
    </w:p>
    <w:p w:rsidR="0015695F" w:rsidRDefault="0013463C" w:rsidP="003428B9">
      <w:pPr>
        <w:spacing w:line="312" w:lineRule="auto"/>
        <w:rPr>
          <w:rFonts w:asciiTheme="minorEastAsia" w:hAnsiTheme="minorEastAsia"/>
        </w:rPr>
      </w:pPr>
      <w:r w:rsidRPr="007367D2">
        <w:rPr>
          <w:rFonts w:asciiTheme="minorEastAsia" w:hAnsiTheme="minorEastAsia"/>
        </w:rPr>
        <w:t xml:space="preserve">from info_number  i1 left join info_number  i2  on </w:t>
      </w:r>
      <w:r w:rsidR="003E4580">
        <w:rPr>
          <w:rFonts w:asciiTheme="minorEastAsia" w:hAnsiTheme="minorEastAsia" w:hint="eastAsia"/>
        </w:rPr>
        <w:t>（</w:t>
      </w:r>
      <w:r w:rsidRPr="007367D2">
        <w:rPr>
          <w:rFonts w:asciiTheme="minorEastAsia" w:hAnsiTheme="minorEastAsia"/>
        </w:rPr>
        <w:t xml:space="preserve">i1.id=i2.id-1 </w:t>
      </w:r>
      <w:r w:rsidR="003E4580" w:rsidRPr="007367D2">
        <w:rPr>
          <w:rFonts w:asciiTheme="minorEastAsia" w:hAnsiTheme="minorEastAsia"/>
        </w:rPr>
        <w:t>and i1.msisdn = i2.msisdn</w:t>
      </w:r>
      <w:r w:rsidR="003E4580">
        <w:rPr>
          <w:rFonts w:asciiTheme="minorEastAsia" w:hAnsiTheme="minorEastAsia" w:hint="eastAsia"/>
        </w:rPr>
        <w:t>）</w:t>
      </w:r>
      <w:r w:rsidRPr="007367D2">
        <w:rPr>
          <w:rFonts w:asciiTheme="minorEastAsia" w:hAnsiTheme="minorEastAsia"/>
        </w:rPr>
        <w:t xml:space="preserve">where </w:t>
      </w:r>
      <w:r w:rsidR="003E4580">
        <w:rPr>
          <w:rFonts w:asciiTheme="minorEastAsia" w:hAnsiTheme="minorEastAsia" w:hint="eastAsia"/>
        </w:rPr>
        <w:t>（</w:t>
      </w:r>
      <w:r w:rsidRPr="007367D2">
        <w:rPr>
          <w:rFonts w:asciiTheme="minorEastAsia" w:hAnsiTheme="minorEastAsia"/>
        </w:rPr>
        <w:t>i2.id is not n</w:t>
      </w:r>
      <w:r w:rsidR="003E4580">
        <w:rPr>
          <w:rFonts w:asciiTheme="minorEastAsia" w:hAnsiTheme="minorEastAsia"/>
        </w:rPr>
        <w:t>ull and i1.node_id&lt;&gt;i2.node_id）</w:t>
      </w:r>
      <w:r w:rsidRPr="007367D2">
        <w:rPr>
          <w:rFonts w:asciiTheme="minorEastAsia" w:hAnsiTheme="minorEastAsia"/>
        </w:rPr>
        <w:t>order by i1_id</w:t>
      </w:r>
      <w:r w:rsidR="00FF3007" w:rsidRPr="007367D2">
        <w:rPr>
          <w:rFonts w:asciiTheme="minorEastAsia" w:hAnsiTheme="minorEastAsia" w:hint="eastAsia"/>
        </w:rPr>
        <w:t>;</w:t>
      </w:r>
    </w:p>
    <w:p w:rsidR="0015695F" w:rsidRPr="00966D36" w:rsidRDefault="0015695F" w:rsidP="003428B9">
      <w:pPr>
        <w:pStyle w:val="1"/>
        <w:numPr>
          <w:ilvl w:val="0"/>
          <w:numId w:val="4"/>
        </w:numPr>
        <w:spacing w:line="312" w:lineRule="auto"/>
      </w:pPr>
      <w:r w:rsidRPr="00255179">
        <w:rPr>
          <w:rFonts w:hint="eastAsia"/>
        </w:rPr>
        <w:lastRenderedPageBreak/>
        <w:t>数据主仓的内部节点的结构</w:t>
      </w:r>
    </w:p>
    <w:p w:rsidR="0015695F" w:rsidRDefault="0015695F" w:rsidP="003428B9">
      <w:pPr>
        <w:pStyle w:val="2"/>
        <w:numPr>
          <w:ilvl w:val="0"/>
          <w:numId w:val="3"/>
        </w:numPr>
        <w:spacing w:line="312" w:lineRule="auto"/>
        <w:rPr>
          <w:kern w:val="0"/>
        </w:rPr>
      </w:pPr>
      <w:r w:rsidRPr="00255179">
        <w:rPr>
          <w:rFonts w:hint="eastAsia"/>
          <w:kern w:val="0"/>
        </w:rPr>
        <w:t>数据集群的拓扑结构</w:t>
      </w:r>
    </w:p>
    <w:p w:rsidR="0015695F" w:rsidRPr="007F40C6" w:rsidRDefault="0015695F" w:rsidP="003428B9">
      <w:pPr>
        <w:widowControl/>
        <w:spacing w:line="312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noProof/>
          <w:kern w:val="0"/>
          <w:sz w:val="24"/>
          <w:szCs w:val="24"/>
        </w:rPr>
        <w:drawing>
          <wp:inline distT="0" distB="0" distL="0" distR="0">
            <wp:extent cx="5048250" cy="375734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0" cy="3757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5695F" w:rsidRPr="003428B9" w:rsidRDefault="0015695F" w:rsidP="003428B9">
      <w:pPr>
        <w:pStyle w:val="2"/>
        <w:numPr>
          <w:ilvl w:val="0"/>
          <w:numId w:val="3"/>
        </w:numPr>
        <w:spacing w:line="312" w:lineRule="auto"/>
        <w:rPr>
          <w:kern w:val="0"/>
        </w:rPr>
      </w:pPr>
      <w:r>
        <w:rPr>
          <w:rFonts w:hint="eastAsia"/>
          <w:kern w:val="0"/>
        </w:rPr>
        <w:t>数据集群中的各节点分工</w:t>
      </w:r>
    </w:p>
    <w:p w:rsidR="0015695F" w:rsidRDefault="0015695F" w:rsidP="003428B9">
      <w:pPr>
        <w:spacing w:line="312" w:lineRule="auto"/>
      </w:pPr>
      <w:r>
        <w:t>10.1.24.108 primary nameNode,jobTracker,GangliaServer,Management</w:t>
      </w:r>
    </w:p>
    <w:p w:rsidR="0015695F" w:rsidRDefault="0015695F" w:rsidP="003428B9">
      <w:pPr>
        <w:spacing w:line="312" w:lineRule="auto"/>
      </w:pPr>
      <w:r>
        <w:t>10.1.24.109 DataNode,TaskTracker,HBaseMaster,HBaseRegionServer,ZooKeeper,Hive Thrift</w:t>
      </w:r>
    </w:p>
    <w:p w:rsidR="0015695F" w:rsidRDefault="0015695F" w:rsidP="003428B9">
      <w:pPr>
        <w:spacing w:line="312" w:lineRule="auto"/>
      </w:pPr>
      <w:r>
        <w:t>10.1.24.110 DataNode,TaskTracker,HBaseMaster,HBaseRegionServer,ZooKeeper</w:t>
      </w:r>
    </w:p>
    <w:p w:rsidR="0015695F" w:rsidRDefault="0015695F" w:rsidP="003428B9">
      <w:pPr>
        <w:spacing w:line="312" w:lineRule="auto"/>
      </w:pPr>
      <w:r>
        <w:t>10.1.24.111 DataNode,TaskTracker,HBaseMaster,HBaseRegionServer,ZooKeeper</w:t>
      </w:r>
    </w:p>
    <w:p w:rsidR="0015695F" w:rsidRDefault="0015695F" w:rsidP="003428B9">
      <w:pPr>
        <w:spacing w:line="312" w:lineRule="auto"/>
      </w:pPr>
      <w:r>
        <w:t>10.1.24.112 DataNode,TaskTracker,HBaseRegionServer,Oozie Server</w:t>
      </w:r>
    </w:p>
    <w:p w:rsidR="0015695F" w:rsidRDefault="0015695F" w:rsidP="003428B9">
      <w:pPr>
        <w:spacing w:line="312" w:lineRule="auto"/>
      </w:pPr>
      <w:r>
        <w:t>10.1.24.113 DataNode,TaskTracker,HBaseRegionServer</w:t>
      </w:r>
    </w:p>
    <w:p w:rsidR="0015695F" w:rsidRDefault="0015695F" w:rsidP="003428B9">
      <w:pPr>
        <w:spacing w:line="312" w:lineRule="auto"/>
      </w:pPr>
      <w:r>
        <w:t>10.1.24.114 DataNode,TaskTracker,HBaseRegionServer</w:t>
      </w:r>
    </w:p>
    <w:p w:rsidR="0015695F" w:rsidRPr="00255179" w:rsidRDefault="0015695F" w:rsidP="003428B9">
      <w:pPr>
        <w:spacing w:line="312" w:lineRule="auto"/>
      </w:pPr>
      <w:r>
        <w:t>10.1.24.115 DataNode,TaskTracker,HBaseRegionServer</w:t>
      </w:r>
    </w:p>
    <w:p w:rsidR="0015695F" w:rsidRDefault="0015695F" w:rsidP="003428B9">
      <w:pPr>
        <w:pStyle w:val="2"/>
        <w:numPr>
          <w:ilvl w:val="0"/>
          <w:numId w:val="3"/>
        </w:numPr>
        <w:spacing w:line="312" w:lineRule="auto"/>
        <w:rPr>
          <w:kern w:val="0"/>
        </w:rPr>
      </w:pPr>
      <w:r w:rsidRPr="00255179">
        <w:rPr>
          <w:rFonts w:hint="eastAsia"/>
          <w:kern w:val="0"/>
        </w:rPr>
        <w:t>数据在集群中的流动情况，即数据加载加工过程中数据的流转</w:t>
      </w:r>
    </w:p>
    <w:p w:rsidR="0015695F" w:rsidRPr="003428B9" w:rsidRDefault="0015695F" w:rsidP="003428B9">
      <w:pPr>
        <w:spacing w:line="312" w:lineRule="auto"/>
        <w:rPr>
          <w:szCs w:val="21"/>
        </w:rPr>
      </w:pPr>
      <w:r w:rsidRPr="003428B9">
        <w:rPr>
          <w:rFonts w:hint="eastAsia"/>
          <w:szCs w:val="21"/>
        </w:rPr>
        <w:t>HDFS</w:t>
      </w:r>
      <w:r w:rsidRPr="003428B9">
        <w:rPr>
          <w:rFonts w:hint="eastAsia"/>
          <w:szCs w:val="21"/>
        </w:rPr>
        <w:t>数据流</w:t>
      </w:r>
      <w:r w:rsidR="00E82506">
        <w:rPr>
          <w:rFonts w:hint="eastAsia"/>
          <w:szCs w:val="21"/>
        </w:rPr>
        <w:t>:</w:t>
      </w:r>
    </w:p>
    <w:p w:rsidR="0015695F" w:rsidRDefault="0015695F" w:rsidP="003428B9">
      <w:pPr>
        <w:widowControl/>
        <w:spacing w:line="312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5648325" cy="372892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0571" cy="37304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5695F" w:rsidRDefault="0015695F" w:rsidP="003428B9">
      <w:pPr>
        <w:widowControl/>
        <w:spacing w:line="312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MapReduce流程图</w:t>
      </w:r>
      <w:r w:rsidR="00E82506">
        <w:rPr>
          <w:rFonts w:ascii="宋体" w:eastAsia="宋体" w:hAnsi="宋体" w:cs="宋体" w:hint="eastAsia"/>
          <w:kern w:val="0"/>
          <w:sz w:val="24"/>
          <w:szCs w:val="24"/>
        </w:rPr>
        <w:t>:</w:t>
      </w:r>
    </w:p>
    <w:p w:rsidR="00543346" w:rsidRPr="007F40C6" w:rsidRDefault="0015695F" w:rsidP="003428B9">
      <w:pPr>
        <w:widowControl/>
        <w:spacing w:line="312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000625" cy="3684331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0625" cy="36843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11C8" w:rsidRDefault="003428B9" w:rsidP="003428B9">
      <w:pPr>
        <w:pStyle w:val="1"/>
        <w:numPr>
          <w:ilvl w:val="0"/>
          <w:numId w:val="4"/>
        </w:numPr>
        <w:spacing w:line="312" w:lineRule="auto"/>
      </w:pPr>
      <w:r>
        <w:rPr>
          <w:rFonts w:hint="eastAsia"/>
        </w:rPr>
        <w:lastRenderedPageBreak/>
        <w:t>数据仓库</w:t>
      </w:r>
      <w:r w:rsidR="003611C8">
        <w:rPr>
          <w:rFonts w:hint="eastAsia"/>
        </w:rPr>
        <w:t>数据导入数据集市</w:t>
      </w:r>
    </w:p>
    <w:p w:rsidR="003428B9" w:rsidRDefault="003428B9" w:rsidP="003428B9">
      <w:pPr>
        <w:pStyle w:val="2"/>
        <w:spacing w:line="312" w:lineRule="auto"/>
      </w:pPr>
      <w:r>
        <w:rPr>
          <w:rFonts w:hint="eastAsia"/>
        </w:rPr>
        <w:t>6.1</w:t>
      </w:r>
      <w:r>
        <w:rPr>
          <w:rFonts w:hint="eastAsia"/>
        </w:rPr>
        <w:t>数据仓库表流向关系</w:t>
      </w:r>
    </w:p>
    <w:p w:rsidR="00516D20" w:rsidRPr="00516D20" w:rsidRDefault="00516D20" w:rsidP="00516D20">
      <w:pPr>
        <w:rPr>
          <w:szCs w:val="21"/>
        </w:rPr>
      </w:pPr>
      <w:r w:rsidRPr="00516D20">
        <w:rPr>
          <w:rFonts w:hint="eastAsia"/>
          <w:szCs w:val="21"/>
        </w:rPr>
        <w:t>数据仓库表流向关系如下图所示</w:t>
      </w:r>
      <w:r w:rsidRPr="00516D20">
        <w:rPr>
          <w:rFonts w:hint="eastAsia"/>
          <w:szCs w:val="21"/>
        </w:rPr>
        <w:t>:</w:t>
      </w:r>
    </w:p>
    <w:p w:rsidR="003428B9" w:rsidRPr="003428B9" w:rsidRDefault="00516D20" w:rsidP="003428B9">
      <w:r>
        <w:object w:dxaOrig="9948" w:dyaOrig="60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52.2pt" o:ole="">
            <v:imagedata r:id="rId11" o:title=""/>
          </v:shape>
          <o:OLEObject Type="Embed" ProgID="Visio.Drawing.11" ShapeID="_x0000_i1025" DrawAspect="Content" ObjectID="_1475259324" r:id="rId12"/>
        </w:object>
      </w:r>
    </w:p>
    <w:p w:rsidR="00420066" w:rsidRPr="007F40C6" w:rsidRDefault="003428B9" w:rsidP="003428B9">
      <w:pPr>
        <w:pStyle w:val="2"/>
        <w:spacing w:line="312" w:lineRule="auto"/>
      </w:pPr>
      <w:r>
        <w:rPr>
          <w:rFonts w:hint="eastAsia"/>
        </w:rPr>
        <w:t>6.2</w:t>
      </w:r>
      <w:r w:rsidR="0015695F" w:rsidRPr="007F40C6">
        <w:rPr>
          <w:rFonts w:hint="eastAsia"/>
        </w:rPr>
        <w:t>数据仓库与数据集市</w:t>
      </w:r>
      <w:r w:rsidR="0084714F">
        <w:rPr>
          <w:rFonts w:hint="eastAsia"/>
        </w:rPr>
        <w:t>主要</w:t>
      </w:r>
      <w:r w:rsidR="00420066" w:rsidRPr="007F40C6">
        <w:rPr>
          <w:rFonts w:hint="eastAsia"/>
        </w:rPr>
        <w:t>表对应关系</w:t>
      </w:r>
    </w:p>
    <w:tbl>
      <w:tblPr>
        <w:tblStyle w:val="a7"/>
        <w:tblW w:w="8755" w:type="dxa"/>
        <w:tblLayout w:type="fixed"/>
        <w:tblLook w:val="04A0"/>
      </w:tblPr>
      <w:tblGrid>
        <w:gridCol w:w="2943"/>
        <w:gridCol w:w="3828"/>
        <w:gridCol w:w="1984"/>
      </w:tblGrid>
      <w:tr w:rsidR="00420066" w:rsidRPr="007F40C6" w:rsidTr="007F40C6">
        <w:tc>
          <w:tcPr>
            <w:tcW w:w="2943" w:type="dxa"/>
          </w:tcPr>
          <w:p w:rsidR="00420066" w:rsidRPr="007F40C6" w:rsidRDefault="00420066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 w:hint="eastAsia"/>
                <w:szCs w:val="21"/>
              </w:rPr>
              <w:t>数据集市</w:t>
            </w:r>
          </w:p>
        </w:tc>
        <w:tc>
          <w:tcPr>
            <w:tcW w:w="5812" w:type="dxa"/>
            <w:gridSpan w:val="2"/>
          </w:tcPr>
          <w:p w:rsidR="00420066" w:rsidRPr="007F40C6" w:rsidRDefault="00420066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 w:hint="eastAsia"/>
                <w:szCs w:val="21"/>
              </w:rPr>
              <w:t>数据仓库</w:t>
            </w:r>
          </w:p>
        </w:tc>
      </w:tr>
      <w:tr w:rsidR="00420066" w:rsidRPr="007F40C6" w:rsidTr="007F40C6">
        <w:tc>
          <w:tcPr>
            <w:tcW w:w="2943" w:type="dxa"/>
          </w:tcPr>
          <w:p w:rsidR="00420066" w:rsidRPr="007F40C6" w:rsidRDefault="00420066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 w:hint="eastAsia"/>
                <w:szCs w:val="21"/>
              </w:rPr>
              <w:t>表名</w:t>
            </w:r>
          </w:p>
        </w:tc>
        <w:tc>
          <w:tcPr>
            <w:tcW w:w="3828" w:type="dxa"/>
          </w:tcPr>
          <w:p w:rsidR="00420066" w:rsidRPr="007F40C6" w:rsidRDefault="00420066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 w:hint="eastAsia"/>
                <w:szCs w:val="21"/>
              </w:rPr>
              <w:t>表名</w:t>
            </w:r>
          </w:p>
        </w:tc>
        <w:tc>
          <w:tcPr>
            <w:tcW w:w="1984" w:type="dxa"/>
          </w:tcPr>
          <w:p w:rsidR="00420066" w:rsidRPr="007F40C6" w:rsidRDefault="00420066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 w:hint="eastAsia"/>
                <w:szCs w:val="21"/>
              </w:rPr>
              <w:t>分区名</w:t>
            </w:r>
          </w:p>
        </w:tc>
      </w:tr>
      <w:tr w:rsidR="00420066" w:rsidRPr="007F40C6" w:rsidTr="007F40C6">
        <w:tc>
          <w:tcPr>
            <w:tcW w:w="2943" w:type="dxa"/>
          </w:tcPr>
          <w:p w:rsidR="00420066" w:rsidRPr="007F40C6" w:rsidRDefault="00420066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HEATMAP_SD_CRDMM_PER10MIN</w:t>
            </w:r>
          </w:p>
        </w:tc>
        <w:tc>
          <w:tcPr>
            <w:tcW w:w="3828" w:type="dxa"/>
          </w:tcPr>
          <w:p w:rsidR="00420066" w:rsidRPr="007F40C6" w:rsidRDefault="00420066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heatmap_sd_jn_crdmm_oracle_tota</w:t>
            </w:r>
          </w:p>
          <w:p w:rsidR="00420066" w:rsidRPr="007F40C6" w:rsidRDefault="00420066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heatmap_sd_zz_crdmm_oracle_total</w:t>
            </w:r>
          </w:p>
          <w:p w:rsidR="00420066" w:rsidRPr="007F40C6" w:rsidRDefault="00420066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heatmap_sd_</w:t>
            </w:r>
            <w:r w:rsidRPr="007F40C6">
              <w:rPr>
                <w:rFonts w:asciiTheme="minorEastAsia" w:hAnsiTheme="minorEastAsia" w:hint="eastAsia"/>
                <w:szCs w:val="21"/>
              </w:rPr>
              <w:t>ta</w:t>
            </w:r>
            <w:r w:rsidRPr="007F40C6">
              <w:rPr>
                <w:rFonts w:asciiTheme="minorEastAsia" w:hAnsiTheme="minorEastAsia"/>
                <w:szCs w:val="21"/>
              </w:rPr>
              <w:t>_crdmm_oracle_total</w:t>
            </w:r>
          </w:p>
        </w:tc>
        <w:tc>
          <w:tcPr>
            <w:tcW w:w="1984" w:type="dxa"/>
          </w:tcPr>
          <w:p w:rsidR="00420066" w:rsidRPr="007F40C6" w:rsidRDefault="00420066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pttype=per10min</w:t>
            </w:r>
          </w:p>
        </w:tc>
      </w:tr>
      <w:tr w:rsidR="00420066" w:rsidRPr="007F40C6" w:rsidTr="007F40C6">
        <w:tc>
          <w:tcPr>
            <w:tcW w:w="2943" w:type="dxa"/>
          </w:tcPr>
          <w:p w:rsidR="00420066" w:rsidRPr="007F40C6" w:rsidRDefault="00420066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HEATMAP_SD_CRDMM_REST</w:t>
            </w:r>
          </w:p>
        </w:tc>
        <w:tc>
          <w:tcPr>
            <w:tcW w:w="3828" w:type="dxa"/>
          </w:tcPr>
          <w:p w:rsidR="00420066" w:rsidRPr="007F40C6" w:rsidRDefault="00420066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heatmap_sd_jn_crdmm_oracle_total</w:t>
            </w:r>
          </w:p>
          <w:p w:rsidR="00420066" w:rsidRPr="007F40C6" w:rsidRDefault="00420066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heatmap_sd_</w:t>
            </w:r>
            <w:r w:rsidRPr="007F40C6">
              <w:rPr>
                <w:rFonts w:asciiTheme="minorEastAsia" w:hAnsiTheme="minorEastAsia" w:hint="eastAsia"/>
                <w:szCs w:val="21"/>
              </w:rPr>
              <w:t>zz</w:t>
            </w:r>
            <w:r w:rsidRPr="007F40C6">
              <w:rPr>
                <w:rFonts w:asciiTheme="minorEastAsia" w:hAnsiTheme="minorEastAsia"/>
                <w:szCs w:val="21"/>
              </w:rPr>
              <w:t>_crdmm_oracle_total</w:t>
            </w:r>
          </w:p>
          <w:p w:rsidR="00420066" w:rsidRPr="007F40C6" w:rsidRDefault="00420066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heatmap_sd_</w:t>
            </w:r>
            <w:r w:rsidRPr="007F40C6">
              <w:rPr>
                <w:rFonts w:asciiTheme="minorEastAsia" w:hAnsiTheme="minorEastAsia" w:hint="eastAsia"/>
                <w:szCs w:val="21"/>
              </w:rPr>
              <w:t>ta</w:t>
            </w:r>
            <w:r w:rsidRPr="007F40C6">
              <w:rPr>
                <w:rFonts w:asciiTheme="minorEastAsia" w:hAnsiTheme="minorEastAsia"/>
                <w:szCs w:val="21"/>
              </w:rPr>
              <w:t>_crdmm_oracle_total</w:t>
            </w:r>
          </w:p>
        </w:tc>
        <w:tc>
          <w:tcPr>
            <w:tcW w:w="1984" w:type="dxa"/>
          </w:tcPr>
          <w:p w:rsidR="00420066" w:rsidRPr="007F40C6" w:rsidRDefault="00420066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pttype=rest</w:t>
            </w:r>
          </w:p>
        </w:tc>
      </w:tr>
      <w:tr w:rsidR="00420066" w:rsidRPr="007F40C6" w:rsidTr="007F40C6">
        <w:tc>
          <w:tcPr>
            <w:tcW w:w="2943" w:type="dxa"/>
          </w:tcPr>
          <w:p w:rsidR="00420066" w:rsidRPr="007F40C6" w:rsidRDefault="00420066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HEATMAP_SD_CRDMM_WORK</w:t>
            </w:r>
          </w:p>
        </w:tc>
        <w:tc>
          <w:tcPr>
            <w:tcW w:w="3828" w:type="dxa"/>
          </w:tcPr>
          <w:p w:rsidR="00420066" w:rsidRPr="007F40C6" w:rsidRDefault="00420066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heatmap_sd_jn_crdmm_oracle_total</w:t>
            </w:r>
          </w:p>
          <w:p w:rsidR="00420066" w:rsidRPr="007F40C6" w:rsidRDefault="00420066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heatmap_sd_</w:t>
            </w:r>
            <w:r w:rsidRPr="007F40C6">
              <w:rPr>
                <w:rFonts w:asciiTheme="minorEastAsia" w:hAnsiTheme="minorEastAsia" w:hint="eastAsia"/>
                <w:szCs w:val="21"/>
              </w:rPr>
              <w:t>zz</w:t>
            </w:r>
            <w:r w:rsidRPr="007F40C6">
              <w:rPr>
                <w:rFonts w:asciiTheme="minorEastAsia" w:hAnsiTheme="minorEastAsia"/>
                <w:szCs w:val="21"/>
              </w:rPr>
              <w:t>_crdmm_oracle_total</w:t>
            </w:r>
          </w:p>
          <w:p w:rsidR="00420066" w:rsidRPr="007F40C6" w:rsidRDefault="00420066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heatmap_sd_</w:t>
            </w:r>
            <w:r w:rsidRPr="007F40C6">
              <w:rPr>
                <w:rFonts w:asciiTheme="minorEastAsia" w:hAnsiTheme="minorEastAsia" w:hint="eastAsia"/>
                <w:szCs w:val="21"/>
              </w:rPr>
              <w:t>ta</w:t>
            </w:r>
            <w:r w:rsidRPr="007F40C6">
              <w:rPr>
                <w:rFonts w:asciiTheme="minorEastAsia" w:hAnsiTheme="minorEastAsia"/>
                <w:szCs w:val="21"/>
              </w:rPr>
              <w:t>_crdmm_oracle_total</w:t>
            </w:r>
          </w:p>
        </w:tc>
        <w:tc>
          <w:tcPr>
            <w:tcW w:w="1984" w:type="dxa"/>
          </w:tcPr>
          <w:p w:rsidR="00420066" w:rsidRPr="007F40C6" w:rsidRDefault="00420066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pttype=work</w:t>
            </w:r>
          </w:p>
        </w:tc>
      </w:tr>
      <w:tr w:rsidR="00420066" w:rsidRPr="007F40C6" w:rsidTr="007F40C6">
        <w:tc>
          <w:tcPr>
            <w:tcW w:w="2943" w:type="dxa"/>
          </w:tcPr>
          <w:p w:rsidR="00420066" w:rsidRPr="007F40C6" w:rsidRDefault="00420066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HEATMAP_SD_GNURL_PER10MIN</w:t>
            </w:r>
          </w:p>
        </w:tc>
        <w:tc>
          <w:tcPr>
            <w:tcW w:w="3828" w:type="dxa"/>
          </w:tcPr>
          <w:p w:rsidR="00E26C99" w:rsidRPr="007F40C6" w:rsidRDefault="00E26C99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 xml:space="preserve">heatmap_sd_jn_ </w:t>
            </w:r>
            <w:r w:rsidRPr="007F40C6">
              <w:rPr>
                <w:rFonts w:asciiTheme="minorEastAsia" w:hAnsiTheme="minorEastAsia" w:hint="eastAsia"/>
                <w:szCs w:val="21"/>
              </w:rPr>
              <w:t>gnurl</w:t>
            </w:r>
            <w:r w:rsidRPr="007F40C6">
              <w:rPr>
                <w:rFonts w:asciiTheme="minorEastAsia" w:hAnsiTheme="minorEastAsia"/>
                <w:szCs w:val="21"/>
              </w:rPr>
              <w:t>_oracle_tota</w:t>
            </w:r>
          </w:p>
          <w:p w:rsidR="00E26C99" w:rsidRPr="007F40C6" w:rsidRDefault="00E26C99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heatmap_sd_zz_</w:t>
            </w:r>
            <w:r w:rsidRPr="007F40C6">
              <w:rPr>
                <w:rFonts w:asciiTheme="minorEastAsia" w:hAnsiTheme="minorEastAsia" w:hint="eastAsia"/>
                <w:szCs w:val="21"/>
              </w:rPr>
              <w:t xml:space="preserve"> gnurl</w:t>
            </w:r>
            <w:r w:rsidRPr="007F40C6">
              <w:rPr>
                <w:rFonts w:asciiTheme="minorEastAsia" w:hAnsiTheme="minorEastAsia"/>
                <w:szCs w:val="21"/>
              </w:rPr>
              <w:t xml:space="preserve"> _oracle_total</w:t>
            </w:r>
          </w:p>
          <w:p w:rsidR="00420066" w:rsidRPr="007F40C6" w:rsidRDefault="00E26C99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heatmap_sd_</w:t>
            </w:r>
            <w:r w:rsidRPr="007F40C6">
              <w:rPr>
                <w:rFonts w:asciiTheme="minorEastAsia" w:hAnsiTheme="minorEastAsia" w:hint="eastAsia"/>
                <w:szCs w:val="21"/>
              </w:rPr>
              <w:t>ta</w:t>
            </w:r>
            <w:r w:rsidRPr="007F40C6">
              <w:rPr>
                <w:rFonts w:asciiTheme="minorEastAsia" w:hAnsiTheme="minorEastAsia"/>
                <w:szCs w:val="21"/>
              </w:rPr>
              <w:t>_</w:t>
            </w:r>
            <w:r w:rsidRPr="007F40C6">
              <w:rPr>
                <w:rFonts w:asciiTheme="minorEastAsia" w:hAnsiTheme="minorEastAsia" w:hint="eastAsia"/>
                <w:szCs w:val="21"/>
              </w:rPr>
              <w:t xml:space="preserve"> gnurl</w:t>
            </w:r>
            <w:r w:rsidRPr="007F40C6">
              <w:rPr>
                <w:rFonts w:asciiTheme="minorEastAsia" w:hAnsiTheme="minorEastAsia"/>
                <w:szCs w:val="21"/>
              </w:rPr>
              <w:t xml:space="preserve"> _oracle_total</w:t>
            </w:r>
          </w:p>
        </w:tc>
        <w:tc>
          <w:tcPr>
            <w:tcW w:w="1984" w:type="dxa"/>
          </w:tcPr>
          <w:p w:rsidR="00420066" w:rsidRPr="007F40C6" w:rsidRDefault="00E26C99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pttype=per10min</w:t>
            </w:r>
          </w:p>
        </w:tc>
      </w:tr>
      <w:tr w:rsidR="00420066" w:rsidRPr="007F40C6" w:rsidTr="007F40C6">
        <w:tc>
          <w:tcPr>
            <w:tcW w:w="2943" w:type="dxa"/>
          </w:tcPr>
          <w:p w:rsidR="00420066" w:rsidRPr="007F40C6" w:rsidRDefault="00420066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HEATMAP_SD_GNURL_REST</w:t>
            </w:r>
          </w:p>
        </w:tc>
        <w:tc>
          <w:tcPr>
            <w:tcW w:w="3828" w:type="dxa"/>
          </w:tcPr>
          <w:p w:rsidR="00E26C99" w:rsidRPr="007F40C6" w:rsidRDefault="00E26C99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heatmap_sd_jn_</w:t>
            </w:r>
            <w:r w:rsidRPr="007F40C6">
              <w:rPr>
                <w:rFonts w:asciiTheme="minorEastAsia" w:hAnsiTheme="minorEastAsia" w:hint="eastAsia"/>
                <w:szCs w:val="21"/>
              </w:rPr>
              <w:t xml:space="preserve"> gnurl</w:t>
            </w:r>
            <w:r w:rsidRPr="007F40C6">
              <w:rPr>
                <w:rFonts w:asciiTheme="minorEastAsia" w:hAnsiTheme="minorEastAsia"/>
                <w:szCs w:val="21"/>
              </w:rPr>
              <w:t xml:space="preserve"> _oracle_total</w:t>
            </w:r>
          </w:p>
          <w:p w:rsidR="00E26C99" w:rsidRPr="007F40C6" w:rsidRDefault="00E26C99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lastRenderedPageBreak/>
              <w:t>heatmap_sd_</w:t>
            </w:r>
            <w:r w:rsidRPr="007F40C6">
              <w:rPr>
                <w:rFonts w:asciiTheme="minorEastAsia" w:hAnsiTheme="minorEastAsia" w:hint="eastAsia"/>
                <w:szCs w:val="21"/>
              </w:rPr>
              <w:t>zz</w:t>
            </w:r>
            <w:r w:rsidRPr="007F40C6">
              <w:rPr>
                <w:rFonts w:asciiTheme="minorEastAsia" w:hAnsiTheme="minorEastAsia"/>
                <w:szCs w:val="21"/>
              </w:rPr>
              <w:t>_</w:t>
            </w:r>
            <w:r w:rsidRPr="007F40C6">
              <w:rPr>
                <w:rFonts w:asciiTheme="minorEastAsia" w:hAnsiTheme="minorEastAsia" w:hint="eastAsia"/>
                <w:szCs w:val="21"/>
              </w:rPr>
              <w:t xml:space="preserve"> gnurl</w:t>
            </w:r>
            <w:r w:rsidRPr="007F40C6">
              <w:rPr>
                <w:rFonts w:asciiTheme="minorEastAsia" w:hAnsiTheme="minorEastAsia"/>
                <w:szCs w:val="21"/>
              </w:rPr>
              <w:t xml:space="preserve"> _oracle_total</w:t>
            </w:r>
          </w:p>
          <w:p w:rsidR="00420066" w:rsidRPr="007F40C6" w:rsidRDefault="00E26C99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heatmap_sd_</w:t>
            </w:r>
            <w:r w:rsidRPr="007F40C6">
              <w:rPr>
                <w:rFonts w:asciiTheme="minorEastAsia" w:hAnsiTheme="minorEastAsia" w:hint="eastAsia"/>
                <w:szCs w:val="21"/>
              </w:rPr>
              <w:t>ta</w:t>
            </w:r>
            <w:r w:rsidRPr="007F40C6">
              <w:rPr>
                <w:rFonts w:asciiTheme="minorEastAsia" w:hAnsiTheme="minorEastAsia"/>
                <w:szCs w:val="21"/>
              </w:rPr>
              <w:t>_</w:t>
            </w:r>
            <w:r w:rsidRPr="007F40C6">
              <w:rPr>
                <w:rFonts w:asciiTheme="minorEastAsia" w:hAnsiTheme="minorEastAsia" w:hint="eastAsia"/>
                <w:szCs w:val="21"/>
              </w:rPr>
              <w:t xml:space="preserve"> gnurl</w:t>
            </w:r>
            <w:r w:rsidRPr="007F40C6">
              <w:rPr>
                <w:rFonts w:asciiTheme="minorEastAsia" w:hAnsiTheme="minorEastAsia"/>
                <w:szCs w:val="21"/>
              </w:rPr>
              <w:t xml:space="preserve"> _oracle_total</w:t>
            </w:r>
          </w:p>
        </w:tc>
        <w:tc>
          <w:tcPr>
            <w:tcW w:w="1984" w:type="dxa"/>
          </w:tcPr>
          <w:p w:rsidR="00420066" w:rsidRPr="007F40C6" w:rsidRDefault="00E26C99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lastRenderedPageBreak/>
              <w:t>pttype=rest</w:t>
            </w:r>
          </w:p>
        </w:tc>
      </w:tr>
      <w:tr w:rsidR="00420066" w:rsidRPr="007F40C6" w:rsidTr="007F40C6">
        <w:tc>
          <w:tcPr>
            <w:tcW w:w="2943" w:type="dxa"/>
          </w:tcPr>
          <w:p w:rsidR="00420066" w:rsidRPr="007F40C6" w:rsidRDefault="00420066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lastRenderedPageBreak/>
              <w:t>HEATMAP_SD_GNURL_WORK</w:t>
            </w:r>
          </w:p>
        </w:tc>
        <w:tc>
          <w:tcPr>
            <w:tcW w:w="3828" w:type="dxa"/>
          </w:tcPr>
          <w:p w:rsidR="00E26C99" w:rsidRPr="007F40C6" w:rsidRDefault="00E26C99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heatmap_sd_jn_</w:t>
            </w:r>
            <w:r w:rsidRPr="007F40C6">
              <w:rPr>
                <w:rFonts w:asciiTheme="minorEastAsia" w:hAnsiTheme="minorEastAsia" w:hint="eastAsia"/>
                <w:szCs w:val="21"/>
              </w:rPr>
              <w:t xml:space="preserve"> gnurl</w:t>
            </w:r>
            <w:r w:rsidRPr="007F40C6">
              <w:rPr>
                <w:rFonts w:asciiTheme="minorEastAsia" w:hAnsiTheme="minorEastAsia"/>
                <w:szCs w:val="21"/>
              </w:rPr>
              <w:t xml:space="preserve"> _oracle_total</w:t>
            </w:r>
          </w:p>
          <w:p w:rsidR="00E26C99" w:rsidRPr="007F40C6" w:rsidRDefault="00E26C99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heatmap_sd_</w:t>
            </w:r>
            <w:r w:rsidRPr="007F40C6">
              <w:rPr>
                <w:rFonts w:asciiTheme="minorEastAsia" w:hAnsiTheme="minorEastAsia" w:hint="eastAsia"/>
                <w:szCs w:val="21"/>
              </w:rPr>
              <w:t>zz</w:t>
            </w:r>
            <w:r w:rsidRPr="007F40C6">
              <w:rPr>
                <w:rFonts w:asciiTheme="minorEastAsia" w:hAnsiTheme="minorEastAsia"/>
                <w:szCs w:val="21"/>
              </w:rPr>
              <w:t>_</w:t>
            </w:r>
            <w:r w:rsidRPr="007F40C6">
              <w:rPr>
                <w:rFonts w:asciiTheme="minorEastAsia" w:hAnsiTheme="minorEastAsia" w:hint="eastAsia"/>
                <w:szCs w:val="21"/>
              </w:rPr>
              <w:t xml:space="preserve"> gnurl</w:t>
            </w:r>
            <w:r w:rsidRPr="007F40C6">
              <w:rPr>
                <w:rFonts w:asciiTheme="minorEastAsia" w:hAnsiTheme="minorEastAsia"/>
                <w:szCs w:val="21"/>
              </w:rPr>
              <w:t xml:space="preserve"> _oracle_total</w:t>
            </w:r>
          </w:p>
          <w:p w:rsidR="00420066" w:rsidRPr="007F40C6" w:rsidRDefault="00E26C99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heatmap_sd_</w:t>
            </w:r>
            <w:r w:rsidRPr="007F40C6">
              <w:rPr>
                <w:rFonts w:asciiTheme="minorEastAsia" w:hAnsiTheme="minorEastAsia" w:hint="eastAsia"/>
                <w:szCs w:val="21"/>
              </w:rPr>
              <w:t>ta</w:t>
            </w:r>
            <w:r w:rsidRPr="007F40C6">
              <w:rPr>
                <w:rFonts w:asciiTheme="minorEastAsia" w:hAnsiTheme="minorEastAsia"/>
                <w:szCs w:val="21"/>
              </w:rPr>
              <w:t>_</w:t>
            </w:r>
            <w:r w:rsidRPr="007F40C6">
              <w:rPr>
                <w:rFonts w:asciiTheme="minorEastAsia" w:hAnsiTheme="minorEastAsia" w:hint="eastAsia"/>
                <w:szCs w:val="21"/>
              </w:rPr>
              <w:t xml:space="preserve"> gnurl</w:t>
            </w:r>
            <w:r w:rsidRPr="007F40C6">
              <w:rPr>
                <w:rFonts w:asciiTheme="minorEastAsia" w:hAnsiTheme="minorEastAsia"/>
                <w:szCs w:val="21"/>
              </w:rPr>
              <w:t xml:space="preserve"> _oracle_total</w:t>
            </w:r>
          </w:p>
        </w:tc>
        <w:tc>
          <w:tcPr>
            <w:tcW w:w="1984" w:type="dxa"/>
          </w:tcPr>
          <w:p w:rsidR="00420066" w:rsidRPr="007F40C6" w:rsidRDefault="00E26C99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pttype=work</w:t>
            </w:r>
          </w:p>
        </w:tc>
      </w:tr>
      <w:tr w:rsidR="00420066" w:rsidRPr="007F40C6" w:rsidTr="007F40C6">
        <w:tc>
          <w:tcPr>
            <w:tcW w:w="2943" w:type="dxa"/>
          </w:tcPr>
          <w:p w:rsidR="00420066" w:rsidRPr="007F40C6" w:rsidRDefault="00420066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PHONE_LIST</w:t>
            </w:r>
          </w:p>
        </w:tc>
        <w:tc>
          <w:tcPr>
            <w:tcW w:w="3828" w:type="dxa"/>
          </w:tcPr>
          <w:p w:rsidR="00420066" w:rsidRPr="007F40C6" w:rsidRDefault="00E26C99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msisdn_list</w:t>
            </w:r>
          </w:p>
        </w:tc>
        <w:tc>
          <w:tcPr>
            <w:tcW w:w="1984" w:type="dxa"/>
          </w:tcPr>
          <w:p w:rsidR="00420066" w:rsidRPr="007F40C6" w:rsidRDefault="00E26C99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ptloc=SD</w:t>
            </w:r>
          </w:p>
        </w:tc>
      </w:tr>
      <w:tr w:rsidR="00420066" w:rsidRPr="007F40C6" w:rsidTr="007F40C6">
        <w:tc>
          <w:tcPr>
            <w:tcW w:w="2943" w:type="dxa"/>
          </w:tcPr>
          <w:p w:rsidR="00420066" w:rsidRPr="007F40C6" w:rsidRDefault="00420066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KEY_PERSON_JN</w:t>
            </w:r>
          </w:p>
        </w:tc>
        <w:tc>
          <w:tcPr>
            <w:tcW w:w="3828" w:type="dxa"/>
          </w:tcPr>
          <w:p w:rsidR="00420066" w:rsidRPr="007F40C6" w:rsidRDefault="00E26C99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key_person_jn</w:t>
            </w:r>
          </w:p>
        </w:tc>
        <w:tc>
          <w:tcPr>
            <w:tcW w:w="1984" w:type="dxa"/>
          </w:tcPr>
          <w:p w:rsidR="00420066" w:rsidRPr="007F40C6" w:rsidRDefault="00E26C99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ptloc=SD</w:t>
            </w:r>
          </w:p>
        </w:tc>
      </w:tr>
      <w:tr w:rsidR="00420066" w:rsidRPr="007F40C6" w:rsidTr="007F40C6">
        <w:tc>
          <w:tcPr>
            <w:tcW w:w="2943" w:type="dxa"/>
          </w:tcPr>
          <w:p w:rsidR="00420066" w:rsidRPr="007F40C6" w:rsidRDefault="00420066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PERSON_TRACE_KEY_POINT</w:t>
            </w:r>
          </w:p>
        </w:tc>
        <w:tc>
          <w:tcPr>
            <w:tcW w:w="3828" w:type="dxa"/>
          </w:tcPr>
          <w:p w:rsidR="00420066" w:rsidRPr="007F40C6" w:rsidRDefault="00E26C99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person_trace_key_point_oracle</w:t>
            </w:r>
          </w:p>
        </w:tc>
        <w:tc>
          <w:tcPr>
            <w:tcW w:w="1984" w:type="dxa"/>
          </w:tcPr>
          <w:p w:rsidR="00420066" w:rsidRPr="007F40C6" w:rsidRDefault="00E26C99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 w:hint="eastAsia"/>
                <w:szCs w:val="21"/>
              </w:rPr>
              <w:t>无</w:t>
            </w:r>
          </w:p>
        </w:tc>
      </w:tr>
      <w:tr w:rsidR="00420066" w:rsidRPr="007F40C6" w:rsidTr="007F40C6">
        <w:tc>
          <w:tcPr>
            <w:tcW w:w="2943" w:type="dxa"/>
          </w:tcPr>
          <w:p w:rsidR="00420066" w:rsidRPr="007F40C6" w:rsidRDefault="00420066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PERSON_TRACE_INFO_ROAD</w:t>
            </w:r>
          </w:p>
        </w:tc>
        <w:tc>
          <w:tcPr>
            <w:tcW w:w="3828" w:type="dxa"/>
          </w:tcPr>
          <w:p w:rsidR="00420066" w:rsidRPr="007F40C6" w:rsidRDefault="00E26C99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/>
                <w:szCs w:val="21"/>
              </w:rPr>
              <w:t>person_trace_info_road_oracle</w:t>
            </w:r>
          </w:p>
        </w:tc>
        <w:tc>
          <w:tcPr>
            <w:tcW w:w="1984" w:type="dxa"/>
          </w:tcPr>
          <w:p w:rsidR="00420066" w:rsidRPr="007F40C6" w:rsidRDefault="00E26C99" w:rsidP="003428B9">
            <w:pPr>
              <w:spacing w:line="312" w:lineRule="auto"/>
              <w:jc w:val="center"/>
              <w:rPr>
                <w:rFonts w:asciiTheme="minorEastAsia" w:hAnsiTheme="minorEastAsia"/>
                <w:szCs w:val="21"/>
              </w:rPr>
            </w:pPr>
            <w:r w:rsidRPr="007F40C6">
              <w:rPr>
                <w:rFonts w:asciiTheme="minorEastAsia" w:hAnsiTheme="minorEastAsia" w:hint="eastAsia"/>
                <w:szCs w:val="21"/>
              </w:rPr>
              <w:t>无</w:t>
            </w:r>
          </w:p>
        </w:tc>
      </w:tr>
    </w:tbl>
    <w:p w:rsidR="00420066" w:rsidRPr="0015695F" w:rsidRDefault="00420066" w:rsidP="003428B9">
      <w:pPr>
        <w:spacing w:line="312" w:lineRule="auto"/>
      </w:pPr>
    </w:p>
    <w:p w:rsidR="003611C8" w:rsidRDefault="009F3EB4" w:rsidP="003428B9">
      <w:pPr>
        <w:pStyle w:val="2"/>
        <w:spacing w:line="312" w:lineRule="auto"/>
      </w:pPr>
      <w:r>
        <w:rPr>
          <w:rFonts w:hint="eastAsia"/>
        </w:rPr>
        <w:t>6.3</w:t>
      </w:r>
      <w:r w:rsidR="007F40C6">
        <w:rPr>
          <w:rFonts w:hint="eastAsia"/>
        </w:rPr>
        <w:t xml:space="preserve"> </w:t>
      </w:r>
      <w:r w:rsidR="007F40C6">
        <w:rPr>
          <w:rFonts w:hint="eastAsia"/>
        </w:rPr>
        <w:t>数据仓库导入</w:t>
      </w:r>
      <w:r w:rsidR="007F40C6" w:rsidRPr="007F40C6">
        <w:rPr>
          <w:rFonts w:hint="eastAsia"/>
        </w:rPr>
        <w:t>数据集市</w:t>
      </w:r>
      <w:r w:rsidR="007F40C6">
        <w:rPr>
          <w:rFonts w:hint="eastAsia"/>
        </w:rPr>
        <w:t>sqoop</w:t>
      </w:r>
      <w:r w:rsidR="007F40C6">
        <w:rPr>
          <w:rFonts w:hint="eastAsia"/>
        </w:rPr>
        <w:t>对应语句</w:t>
      </w:r>
    </w:p>
    <w:p w:rsidR="007A1AF8" w:rsidRPr="003428B9" w:rsidRDefault="007F40C6" w:rsidP="003428B9">
      <w:pPr>
        <w:spacing w:line="312" w:lineRule="auto"/>
        <w:rPr>
          <w:rFonts w:asciiTheme="minorEastAsia" w:hAnsiTheme="minorEastAsia"/>
        </w:rPr>
      </w:pPr>
      <w:r w:rsidRPr="007F40C6">
        <w:rPr>
          <w:rFonts w:asciiTheme="minorEastAsia" w:hAnsiTheme="minorEastAsia"/>
        </w:rPr>
        <w:t xml:space="preserve">sqoop export --connect jdbc:oracle:thin:@10.1.24.211:1521:cupoc --table  </w:t>
      </w:r>
      <w:r>
        <w:rPr>
          <w:rFonts w:asciiTheme="minorEastAsia" w:hAnsiTheme="minorEastAsia" w:hint="eastAsia"/>
        </w:rPr>
        <w:t>数据仓库表名</w:t>
      </w:r>
      <w:r w:rsidRPr="007F40C6">
        <w:rPr>
          <w:rFonts w:asciiTheme="minorEastAsia" w:hAnsiTheme="minorEastAsia"/>
        </w:rPr>
        <w:t xml:space="preserve">  --username HEATMAP --password heatmap --input-fields-terminated-by ',' --export-dir hdfs://idh05:8020/user/hive/warehouse/</w:t>
      </w:r>
      <w:r>
        <w:rPr>
          <w:rFonts w:asciiTheme="minorEastAsia" w:hAnsiTheme="minorEastAsia" w:hint="eastAsia"/>
        </w:rPr>
        <w:t>数据集市表名</w:t>
      </w:r>
      <w:r w:rsidRPr="007F40C6">
        <w:rPr>
          <w:rFonts w:asciiTheme="minorEastAsia" w:hAnsiTheme="minorEastAsia"/>
        </w:rPr>
        <w:t>/</w:t>
      </w:r>
      <w:r>
        <w:rPr>
          <w:rFonts w:asciiTheme="minorEastAsia" w:hAnsiTheme="minorEastAsia" w:hint="eastAsia"/>
        </w:rPr>
        <w:t>数据集市表分区名</w:t>
      </w:r>
      <w:r w:rsidRPr="007F40C6">
        <w:rPr>
          <w:rFonts w:asciiTheme="minorEastAsia" w:hAnsiTheme="minorEastAsia"/>
        </w:rPr>
        <w:t xml:space="preserve">  --input-null-string '\\N' --</w:t>
      </w:r>
      <w:r>
        <w:rPr>
          <w:rFonts w:asciiTheme="minorEastAsia" w:hAnsiTheme="minorEastAsia"/>
        </w:rPr>
        <w:t xml:space="preserve">input-null-non-string '\\N' -m </w:t>
      </w:r>
      <w:r>
        <w:rPr>
          <w:rFonts w:asciiTheme="minorEastAsia" w:hAnsiTheme="minorEastAsia" w:hint="eastAsia"/>
        </w:rPr>
        <w:t>slotnum</w:t>
      </w:r>
    </w:p>
    <w:sectPr w:rsidR="007A1AF8" w:rsidRPr="003428B9" w:rsidSect="004358A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06BE4" w:rsidRDefault="00B06BE4" w:rsidP="00A55BAC">
      <w:r>
        <w:separator/>
      </w:r>
    </w:p>
  </w:endnote>
  <w:endnote w:type="continuationSeparator" w:id="0">
    <w:p w:rsidR="00B06BE4" w:rsidRDefault="00B06BE4" w:rsidP="00A55BA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06BE4" w:rsidRDefault="00B06BE4" w:rsidP="00A55BAC">
      <w:r>
        <w:separator/>
      </w:r>
    </w:p>
  </w:footnote>
  <w:footnote w:type="continuationSeparator" w:id="0">
    <w:p w:rsidR="00B06BE4" w:rsidRDefault="00B06BE4" w:rsidP="00A55BA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C774D8"/>
    <w:multiLevelType w:val="hybridMultilevel"/>
    <w:tmpl w:val="BA981386"/>
    <w:lvl w:ilvl="0" w:tplc="A4246972">
      <w:start w:val="1"/>
      <w:numFmt w:val="decimal"/>
      <w:lvlText w:val="5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D8D27E8"/>
    <w:multiLevelType w:val="hybridMultilevel"/>
    <w:tmpl w:val="5088C5B0"/>
    <w:lvl w:ilvl="0" w:tplc="E41A3576">
      <w:start w:val="1"/>
      <w:numFmt w:val="decimal"/>
      <w:lvlText w:val="1.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5F33F45"/>
    <w:multiLevelType w:val="hybridMultilevel"/>
    <w:tmpl w:val="E8CEA6EA"/>
    <w:lvl w:ilvl="0" w:tplc="7FB6FE28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5E7193E"/>
    <w:multiLevelType w:val="hybridMultilevel"/>
    <w:tmpl w:val="798444E4"/>
    <w:lvl w:ilvl="0" w:tplc="9C725948">
      <w:start w:val="5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720"/>
  <w:characterSpacingControl w:val="doNotCompress"/>
  <w:hdrShapeDefaults>
    <o:shapedefaults v:ext="edit" spidmax="21506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D31D50"/>
    <w:rsid w:val="000156AD"/>
    <w:rsid w:val="000313A8"/>
    <w:rsid w:val="00090CB6"/>
    <w:rsid w:val="000912D2"/>
    <w:rsid w:val="0009599C"/>
    <w:rsid w:val="00095ABE"/>
    <w:rsid w:val="000C3944"/>
    <w:rsid w:val="000D5A33"/>
    <w:rsid w:val="000E2498"/>
    <w:rsid w:val="000F3065"/>
    <w:rsid w:val="001252E6"/>
    <w:rsid w:val="0013463C"/>
    <w:rsid w:val="0015695F"/>
    <w:rsid w:val="0016673C"/>
    <w:rsid w:val="00191060"/>
    <w:rsid w:val="00214F0D"/>
    <w:rsid w:val="002270BC"/>
    <w:rsid w:val="00240AFC"/>
    <w:rsid w:val="0026779A"/>
    <w:rsid w:val="00272B3C"/>
    <w:rsid w:val="00272F3D"/>
    <w:rsid w:val="002B5578"/>
    <w:rsid w:val="002D4367"/>
    <w:rsid w:val="002F6EAD"/>
    <w:rsid w:val="0031168B"/>
    <w:rsid w:val="0031388C"/>
    <w:rsid w:val="00323B43"/>
    <w:rsid w:val="00337D08"/>
    <w:rsid w:val="003428B9"/>
    <w:rsid w:val="00347E43"/>
    <w:rsid w:val="003611C8"/>
    <w:rsid w:val="003A2FC2"/>
    <w:rsid w:val="003B7F3A"/>
    <w:rsid w:val="003C359D"/>
    <w:rsid w:val="003D37D8"/>
    <w:rsid w:val="003E4580"/>
    <w:rsid w:val="003E4D7A"/>
    <w:rsid w:val="003E6AEA"/>
    <w:rsid w:val="00401021"/>
    <w:rsid w:val="00413157"/>
    <w:rsid w:val="00413289"/>
    <w:rsid w:val="00420066"/>
    <w:rsid w:val="00426133"/>
    <w:rsid w:val="004358AB"/>
    <w:rsid w:val="00490641"/>
    <w:rsid w:val="004965E4"/>
    <w:rsid w:val="00516D20"/>
    <w:rsid w:val="00521C4A"/>
    <w:rsid w:val="00524788"/>
    <w:rsid w:val="00526EC3"/>
    <w:rsid w:val="00532E3C"/>
    <w:rsid w:val="005360F8"/>
    <w:rsid w:val="005431BE"/>
    <w:rsid w:val="00543346"/>
    <w:rsid w:val="00555A6B"/>
    <w:rsid w:val="00561F39"/>
    <w:rsid w:val="005A0D84"/>
    <w:rsid w:val="005D64F6"/>
    <w:rsid w:val="005E5918"/>
    <w:rsid w:val="0063099C"/>
    <w:rsid w:val="006405B9"/>
    <w:rsid w:val="00640FB4"/>
    <w:rsid w:val="006604FC"/>
    <w:rsid w:val="0068189F"/>
    <w:rsid w:val="0068226B"/>
    <w:rsid w:val="006A41D1"/>
    <w:rsid w:val="006B4E3F"/>
    <w:rsid w:val="007214BC"/>
    <w:rsid w:val="00723B58"/>
    <w:rsid w:val="00725F5E"/>
    <w:rsid w:val="007328E6"/>
    <w:rsid w:val="007367D2"/>
    <w:rsid w:val="00745FE0"/>
    <w:rsid w:val="00765816"/>
    <w:rsid w:val="00772379"/>
    <w:rsid w:val="00781121"/>
    <w:rsid w:val="007A1AF8"/>
    <w:rsid w:val="007B2D06"/>
    <w:rsid w:val="007F3EED"/>
    <w:rsid w:val="007F40C6"/>
    <w:rsid w:val="007F5B1A"/>
    <w:rsid w:val="00801718"/>
    <w:rsid w:val="00824105"/>
    <w:rsid w:val="008401BC"/>
    <w:rsid w:val="0084714F"/>
    <w:rsid w:val="008638EB"/>
    <w:rsid w:val="008862D4"/>
    <w:rsid w:val="008A3DC8"/>
    <w:rsid w:val="008A44A3"/>
    <w:rsid w:val="008B7726"/>
    <w:rsid w:val="008E5AEE"/>
    <w:rsid w:val="009560AA"/>
    <w:rsid w:val="009619E7"/>
    <w:rsid w:val="00971346"/>
    <w:rsid w:val="009B385A"/>
    <w:rsid w:val="009C030F"/>
    <w:rsid w:val="009D5266"/>
    <w:rsid w:val="009F3EB4"/>
    <w:rsid w:val="00A0580C"/>
    <w:rsid w:val="00A07949"/>
    <w:rsid w:val="00A11B41"/>
    <w:rsid w:val="00A26249"/>
    <w:rsid w:val="00A30BB0"/>
    <w:rsid w:val="00A42EF2"/>
    <w:rsid w:val="00A55BAC"/>
    <w:rsid w:val="00A738A2"/>
    <w:rsid w:val="00A91A0F"/>
    <w:rsid w:val="00AC2D22"/>
    <w:rsid w:val="00AE1F51"/>
    <w:rsid w:val="00B06BE4"/>
    <w:rsid w:val="00B137C6"/>
    <w:rsid w:val="00B37F26"/>
    <w:rsid w:val="00B60F68"/>
    <w:rsid w:val="00B97905"/>
    <w:rsid w:val="00BA15D4"/>
    <w:rsid w:val="00BB2305"/>
    <w:rsid w:val="00BC7F58"/>
    <w:rsid w:val="00BE2831"/>
    <w:rsid w:val="00BF2E49"/>
    <w:rsid w:val="00BF520A"/>
    <w:rsid w:val="00C1661A"/>
    <w:rsid w:val="00C55187"/>
    <w:rsid w:val="00C60ACD"/>
    <w:rsid w:val="00CE1638"/>
    <w:rsid w:val="00CF31D5"/>
    <w:rsid w:val="00D034C2"/>
    <w:rsid w:val="00D045CA"/>
    <w:rsid w:val="00D1440A"/>
    <w:rsid w:val="00D200A3"/>
    <w:rsid w:val="00D31D50"/>
    <w:rsid w:val="00D359BF"/>
    <w:rsid w:val="00D662BB"/>
    <w:rsid w:val="00D93B79"/>
    <w:rsid w:val="00DB4B55"/>
    <w:rsid w:val="00DC16EC"/>
    <w:rsid w:val="00DD7077"/>
    <w:rsid w:val="00DE4544"/>
    <w:rsid w:val="00DF2DB0"/>
    <w:rsid w:val="00E03CB6"/>
    <w:rsid w:val="00E15DA6"/>
    <w:rsid w:val="00E26C99"/>
    <w:rsid w:val="00E26CD5"/>
    <w:rsid w:val="00E64BD8"/>
    <w:rsid w:val="00E81278"/>
    <w:rsid w:val="00E82506"/>
    <w:rsid w:val="00E92A8A"/>
    <w:rsid w:val="00E9515D"/>
    <w:rsid w:val="00EB1EDA"/>
    <w:rsid w:val="00EE2572"/>
    <w:rsid w:val="00EE517A"/>
    <w:rsid w:val="00EF3965"/>
    <w:rsid w:val="00EF45EB"/>
    <w:rsid w:val="00EF637E"/>
    <w:rsid w:val="00F03911"/>
    <w:rsid w:val="00F275E9"/>
    <w:rsid w:val="00F40176"/>
    <w:rsid w:val="00F57D7B"/>
    <w:rsid w:val="00FE0DBB"/>
    <w:rsid w:val="00FF300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71346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A55BA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61F3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214B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2410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A42EF2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42EF2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55BAC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55BAC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55BAC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55BAC"/>
    <w:rPr>
      <w:rFonts w:ascii="Tahoma" w:hAnsi="Tahoma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55BAC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A55BAC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55BAC"/>
    <w:rPr>
      <w:rFonts w:ascii="宋体" w:eastAsia="宋体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561F3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214B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24105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A42EF2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42EF2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6">
    <w:name w:val="Balloon Text"/>
    <w:basedOn w:val="a"/>
    <w:link w:val="Char2"/>
    <w:uiPriority w:val="99"/>
    <w:semiHidden/>
    <w:unhideWhenUsed/>
    <w:rsid w:val="00543346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543346"/>
    <w:rPr>
      <w:rFonts w:ascii="Tahoma" w:hAnsi="Tahoma"/>
      <w:sz w:val="18"/>
      <w:szCs w:val="18"/>
    </w:rPr>
  </w:style>
  <w:style w:type="table" w:styleId="a7">
    <w:name w:val="Table Grid"/>
    <w:basedOn w:val="a1"/>
    <w:uiPriority w:val="59"/>
    <w:rsid w:val="00F0391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List Paragraph"/>
    <w:basedOn w:val="a"/>
    <w:uiPriority w:val="34"/>
    <w:qFormat/>
    <w:rsid w:val="0015695F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F41C832C-9E19-4AEC-9182-E9265D1759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8</TotalTime>
  <Pages>47</Pages>
  <Words>8030</Words>
  <Characters>45776</Characters>
  <Application>Microsoft Office Word</Application>
  <DocSecurity>0</DocSecurity>
  <Lines>381</Lines>
  <Paragraphs>107</Paragraphs>
  <ScaleCrop>false</ScaleCrop>
  <Company/>
  <LinksUpToDate>false</LinksUpToDate>
  <CharactersWithSpaces>536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Administrator</cp:lastModifiedBy>
  <cp:revision>113</cp:revision>
  <dcterms:created xsi:type="dcterms:W3CDTF">2008-09-11T17:20:00Z</dcterms:created>
  <dcterms:modified xsi:type="dcterms:W3CDTF">2014-10-19T13:28:00Z</dcterms:modified>
</cp:coreProperties>
</file>